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5E0CAF" w14:textId="77777777" w:rsidR="000E178F" w:rsidRDefault="000E178F" w:rsidP="00035E32">
      <w:pPr>
        <w:pStyle w:val="a8"/>
      </w:pPr>
    </w:p>
    <w:p w14:paraId="7819387D" w14:textId="77777777" w:rsidR="000E178F" w:rsidRDefault="000E178F" w:rsidP="00623126">
      <w:pPr>
        <w:pStyle w:val="a8"/>
      </w:pPr>
      <w:r>
        <w:drawing>
          <wp:inline distT="0" distB="0" distL="0" distR="0" wp14:anchorId="481613AD" wp14:editId="11FDB5A2">
            <wp:extent cx="495300" cy="495300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 wp14:anchorId="4D2DBCE6" wp14:editId="6EB4B478">
            <wp:extent cx="1571625" cy="542925"/>
            <wp:effectExtent l="0" t="0" r="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14:paraId="7A9905F9" w14:textId="77777777" w:rsidR="000E178F" w:rsidRPr="00572992" w:rsidRDefault="000E178F" w:rsidP="00572992">
      <w:pPr>
        <w:pStyle w:val="a8"/>
      </w:pPr>
    </w:p>
    <w:p w14:paraId="5B871751" w14:textId="229EABCF" w:rsidR="000E178F" w:rsidRDefault="000E178F" w:rsidP="00623126">
      <w:pPr>
        <w:pStyle w:val="a8"/>
        <w:rPr>
          <w:rFonts w:ascii="宋体" w:hAnsi="宋体"/>
          <w:sz w:val="24"/>
          <w:szCs w:val="32"/>
        </w:rPr>
      </w:pPr>
      <w:r>
        <w:rPr>
          <w:rFonts w:ascii="宋体" w:hAnsi="宋体" w:hint="eastAsia"/>
          <w:sz w:val="24"/>
          <w:szCs w:val="32"/>
        </w:rPr>
        <w:t>自动化专业大数据与算法课程设计报告</w:t>
      </w:r>
    </w:p>
    <w:p w14:paraId="689673FC" w14:textId="5B485047" w:rsidR="000E178F" w:rsidRDefault="000E178F" w:rsidP="00623126">
      <w:pPr>
        <w:pStyle w:val="a8"/>
        <w:rPr>
          <w:sz w:val="24"/>
          <w:szCs w:val="32"/>
        </w:rPr>
      </w:pPr>
      <w:r>
        <w:rPr>
          <w:sz w:val="24"/>
          <w:szCs w:val="32"/>
        </w:rPr>
        <w:t xml:space="preserve">Project Report </w:t>
      </w:r>
      <w:r>
        <w:rPr>
          <w:rFonts w:hint="eastAsia"/>
          <w:sz w:val="24"/>
          <w:szCs w:val="32"/>
        </w:rPr>
        <w:t>for</w:t>
      </w:r>
      <w:r>
        <w:rPr>
          <w:sz w:val="24"/>
          <w:szCs w:val="32"/>
        </w:rPr>
        <w:t xml:space="preserve"> </w:t>
      </w:r>
      <w:r w:rsidRPr="000E178F">
        <w:rPr>
          <w:sz w:val="24"/>
          <w:szCs w:val="32"/>
        </w:rPr>
        <w:t xml:space="preserve">Big </w:t>
      </w:r>
      <w:r>
        <w:rPr>
          <w:sz w:val="24"/>
          <w:szCs w:val="32"/>
        </w:rPr>
        <w:t>D</w:t>
      </w:r>
      <w:r w:rsidRPr="000E178F">
        <w:rPr>
          <w:sz w:val="24"/>
          <w:szCs w:val="32"/>
        </w:rPr>
        <w:t xml:space="preserve">ata and </w:t>
      </w:r>
      <w:r>
        <w:rPr>
          <w:sz w:val="24"/>
          <w:szCs w:val="32"/>
        </w:rPr>
        <w:t>A</w:t>
      </w:r>
      <w:r w:rsidRPr="000E178F">
        <w:rPr>
          <w:sz w:val="24"/>
          <w:szCs w:val="32"/>
        </w:rPr>
        <w:t>lgorithms</w:t>
      </w:r>
    </w:p>
    <w:p w14:paraId="6EEC8A86" w14:textId="77777777" w:rsidR="000E178F" w:rsidRPr="00572992" w:rsidRDefault="000E178F" w:rsidP="00572992">
      <w:pPr>
        <w:pStyle w:val="a8"/>
      </w:pPr>
    </w:p>
    <w:p w14:paraId="038B19D0" w14:textId="42A1326E" w:rsidR="000E178F" w:rsidRDefault="000E178F" w:rsidP="00623126">
      <w:pPr>
        <w:pStyle w:val="a8"/>
        <w:rPr>
          <w:color w:val="000000" w:themeColor="text1"/>
          <w:sz w:val="32"/>
          <w:szCs w:val="32"/>
        </w:rPr>
      </w:pPr>
      <w:r>
        <w:rPr>
          <w:rFonts w:hint="eastAsia"/>
          <w:color w:val="000000" w:themeColor="text1"/>
          <w:sz w:val="32"/>
          <w:szCs w:val="32"/>
        </w:rPr>
        <w:t>多机</w:t>
      </w:r>
      <w:r>
        <w:rPr>
          <w:rFonts w:hint="eastAsia"/>
          <w:color w:val="000000" w:themeColor="text1"/>
          <w:sz w:val="32"/>
          <w:szCs w:val="32"/>
        </w:rPr>
        <w:t>-</w:t>
      </w:r>
      <w:r>
        <w:rPr>
          <w:rFonts w:hint="eastAsia"/>
          <w:color w:val="000000" w:themeColor="text1"/>
          <w:sz w:val="32"/>
          <w:szCs w:val="32"/>
        </w:rPr>
        <w:t>多线程</w:t>
      </w:r>
      <w:r>
        <w:rPr>
          <w:rFonts w:hint="eastAsia"/>
          <w:color w:val="000000" w:themeColor="text1"/>
          <w:sz w:val="32"/>
          <w:szCs w:val="32"/>
        </w:rPr>
        <w:t>-S</w:t>
      </w:r>
      <w:r>
        <w:rPr>
          <w:color w:val="000000" w:themeColor="text1"/>
          <w:sz w:val="32"/>
          <w:szCs w:val="32"/>
        </w:rPr>
        <w:t>SE</w:t>
      </w:r>
      <w:r>
        <w:rPr>
          <w:rFonts w:hint="eastAsia"/>
          <w:color w:val="000000" w:themeColor="text1"/>
          <w:sz w:val="32"/>
          <w:szCs w:val="32"/>
        </w:rPr>
        <w:t>运算加速</w:t>
      </w:r>
    </w:p>
    <w:p w14:paraId="0A6A0008" w14:textId="1ADA5BF8" w:rsidR="000E178F" w:rsidRDefault="000E178F" w:rsidP="00623126">
      <w:pPr>
        <w:pStyle w:val="a8"/>
        <w:rPr>
          <w:color w:val="000000" w:themeColor="text1"/>
          <w:sz w:val="32"/>
          <w:szCs w:val="32"/>
        </w:rPr>
      </w:pPr>
      <w:r>
        <w:rPr>
          <w:color w:val="000000" w:themeColor="text1"/>
          <w:sz w:val="32"/>
          <w:szCs w:val="32"/>
        </w:rPr>
        <w:t>Multi-PC-multi-threads-SSE Speed Up</w:t>
      </w:r>
    </w:p>
    <w:p w14:paraId="1F8FE09D" w14:textId="73132616" w:rsidR="000E178F" w:rsidRDefault="000E178F" w:rsidP="00623126">
      <w:pPr>
        <w:pStyle w:val="a8"/>
        <w:rPr>
          <w:color w:val="000000" w:themeColor="text1"/>
          <w:sz w:val="32"/>
        </w:rPr>
      </w:pPr>
    </w:p>
    <w:p w14:paraId="40A90B6F" w14:textId="77777777" w:rsidR="0089171B" w:rsidRPr="0089171B" w:rsidRDefault="0089171B" w:rsidP="0089171B">
      <w:pPr>
        <w:pStyle w:val="a8"/>
      </w:pPr>
    </w:p>
    <w:tbl>
      <w:tblPr>
        <w:tblW w:w="707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90"/>
        <w:gridCol w:w="1985"/>
        <w:gridCol w:w="1417"/>
        <w:gridCol w:w="2187"/>
      </w:tblGrid>
      <w:tr w:rsidR="000E178F" w:rsidRPr="00623126" w14:paraId="5CCB2BE6" w14:textId="77777777" w:rsidTr="00E67C6B">
        <w:trPr>
          <w:trHeight w:val="794"/>
          <w:jc w:val="center"/>
        </w:trPr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DA8B93B" w14:textId="77777777" w:rsidR="000E178F" w:rsidRPr="00623126" w:rsidRDefault="000E178F" w:rsidP="00623126">
            <w:pPr>
              <w:pStyle w:val="a8"/>
              <w:rPr>
                <w:rFonts w:ascii="宋体" w:hAnsi="宋体"/>
                <w:b w:val="0"/>
                <w:bCs/>
                <w:sz w:val="28"/>
                <w:szCs w:val="28"/>
              </w:rPr>
            </w:pP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 xml:space="preserve">学 </w:t>
            </w:r>
            <w:r w:rsidRPr="00623126">
              <w:rPr>
                <w:rFonts w:ascii="宋体" w:hAnsi="宋体"/>
                <w:b w:val="0"/>
                <w:bCs/>
                <w:sz w:val="28"/>
                <w:szCs w:val="28"/>
              </w:rPr>
              <w:t xml:space="preserve">   </w:t>
            </w: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>院</w:t>
            </w:r>
          </w:p>
        </w:tc>
        <w:tc>
          <w:tcPr>
            <w:tcW w:w="558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CD6F03C" w14:textId="77777777" w:rsidR="000E178F" w:rsidRPr="00623126" w:rsidRDefault="000E178F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 w:hint="eastAsia"/>
                <w:b w:val="0"/>
                <w:bCs/>
                <w:sz w:val="28"/>
              </w:rPr>
              <w:t>电子与信息工程学院</w:t>
            </w:r>
          </w:p>
        </w:tc>
      </w:tr>
      <w:tr w:rsidR="000E178F" w:rsidRPr="00623126" w14:paraId="5E02C5F6" w14:textId="77777777" w:rsidTr="00E67C6B">
        <w:trPr>
          <w:trHeight w:val="794"/>
          <w:jc w:val="center"/>
        </w:trPr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9600B5D" w14:textId="77777777" w:rsidR="000E178F" w:rsidRPr="00623126" w:rsidRDefault="000E178F" w:rsidP="00623126">
            <w:pPr>
              <w:pStyle w:val="a8"/>
              <w:rPr>
                <w:rFonts w:ascii="宋体" w:hAnsi="宋体"/>
                <w:b w:val="0"/>
                <w:bCs/>
                <w:sz w:val="28"/>
                <w:szCs w:val="28"/>
              </w:rPr>
            </w:pP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 xml:space="preserve">专 </w:t>
            </w:r>
            <w:r w:rsidRPr="00623126">
              <w:rPr>
                <w:rFonts w:ascii="宋体" w:hAnsi="宋体"/>
                <w:b w:val="0"/>
                <w:bCs/>
                <w:sz w:val="28"/>
                <w:szCs w:val="28"/>
              </w:rPr>
              <w:t xml:space="preserve">   </w:t>
            </w: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>业</w:t>
            </w:r>
          </w:p>
        </w:tc>
        <w:tc>
          <w:tcPr>
            <w:tcW w:w="55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74A0F5CE" w14:textId="77777777" w:rsidR="000E178F" w:rsidRPr="00623126" w:rsidRDefault="000E178F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 w:hint="eastAsia"/>
                <w:b w:val="0"/>
                <w:bCs/>
                <w:sz w:val="28"/>
              </w:rPr>
              <w:t>自动化</w:t>
            </w:r>
          </w:p>
        </w:tc>
      </w:tr>
      <w:tr w:rsidR="000E178F" w:rsidRPr="00623126" w14:paraId="2F6CAFC1" w14:textId="77777777" w:rsidTr="00E67C6B">
        <w:trPr>
          <w:trHeight w:val="794"/>
          <w:jc w:val="center"/>
        </w:trPr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FB8C8A7" w14:textId="77777777" w:rsidR="000E178F" w:rsidRPr="00623126" w:rsidRDefault="000E178F" w:rsidP="00623126">
            <w:pPr>
              <w:pStyle w:val="a8"/>
              <w:rPr>
                <w:rFonts w:ascii="宋体" w:hAnsi="宋体"/>
                <w:b w:val="0"/>
                <w:bCs/>
                <w:sz w:val="28"/>
                <w:szCs w:val="28"/>
              </w:rPr>
            </w:pP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>学生姓名</w:t>
            </w:r>
          </w:p>
        </w:tc>
        <w:tc>
          <w:tcPr>
            <w:tcW w:w="1985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6EF69A30" w14:textId="6CE782AA" w:rsidR="000E178F" w:rsidRPr="00623126" w:rsidRDefault="004073DA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 w:hint="eastAsia"/>
                <w:b w:val="0"/>
                <w:bCs/>
                <w:sz w:val="28"/>
              </w:rPr>
              <w:t>郭展羽</w:t>
            </w: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  <w:vAlign w:val="bottom"/>
          </w:tcPr>
          <w:p w14:paraId="05861675" w14:textId="77777777" w:rsidR="000E178F" w:rsidRPr="00623126" w:rsidRDefault="000E178F" w:rsidP="00623126">
            <w:pPr>
              <w:pStyle w:val="a8"/>
              <w:rPr>
                <w:b w:val="0"/>
                <w:bCs/>
                <w:sz w:val="28"/>
                <w:szCs w:val="28"/>
              </w:rPr>
            </w:pPr>
            <w:r w:rsidRPr="00623126">
              <w:rPr>
                <w:b w:val="0"/>
                <w:bCs/>
                <w:sz w:val="28"/>
                <w:szCs w:val="28"/>
              </w:rPr>
              <w:t>学</w:t>
            </w:r>
            <w:r w:rsidRPr="00623126">
              <w:rPr>
                <w:b w:val="0"/>
                <w:bCs/>
                <w:sz w:val="28"/>
                <w:szCs w:val="28"/>
              </w:rPr>
              <w:t xml:space="preserve">    </w:t>
            </w:r>
            <w:r w:rsidRPr="00623126">
              <w:rPr>
                <w:b w:val="0"/>
                <w:bCs/>
                <w:sz w:val="28"/>
                <w:szCs w:val="28"/>
              </w:rPr>
              <w:t>号</w:t>
            </w:r>
          </w:p>
        </w:tc>
        <w:tc>
          <w:tcPr>
            <w:tcW w:w="2187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04183317" w14:textId="3843405E" w:rsidR="000E178F" w:rsidRPr="00623126" w:rsidRDefault="004073DA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/>
                <w:b w:val="0"/>
                <w:bCs/>
                <w:sz w:val="28"/>
              </w:rPr>
              <w:t>1851170</w:t>
            </w:r>
          </w:p>
        </w:tc>
      </w:tr>
      <w:tr w:rsidR="000E178F" w:rsidRPr="00623126" w14:paraId="293E938D" w14:textId="77777777" w:rsidTr="00E67C6B">
        <w:trPr>
          <w:trHeight w:val="794"/>
          <w:jc w:val="center"/>
        </w:trPr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79F5401" w14:textId="77777777" w:rsidR="000E178F" w:rsidRPr="00623126" w:rsidRDefault="000E178F" w:rsidP="00623126">
            <w:pPr>
              <w:pStyle w:val="a8"/>
              <w:rPr>
                <w:rFonts w:ascii="宋体" w:hAnsi="宋体"/>
                <w:b w:val="0"/>
                <w:bCs/>
                <w:sz w:val="28"/>
                <w:szCs w:val="28"/>
              </w:rPr>
            </w:pP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>学生姓名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666A2D9" w14:textId="74C28EB3" w:rsidR="000E178F" w:rsidRPr="00623126" w:rsidRDefault="004073DA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 w:hint="eastAsia"/>
                <w:b w:val="0"/>
                <w:bCs/>
                <w:sz w:val="28"/>
              </w:rPr>
              <w:t>刘沛江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A823BAC" w14:textId="77777777" w:rsidR="000E178F" w:rsidRPr="00623126" w:rsidRDefault="000E178F" w:rsidP="00623126">
            <w:pPr>
              <w:pStyle w:val="a8"/>
              <w:rPr>
                <w:b w:val="0"/>
                <w:bCs/>
                <w:sz w:val="28"/>
                <w:szCs w:val="28"/>
              </w:rPr>
            </w:pPr>
            <w:r w:rsidRPr="00623126">
              <w:rPr>
                <w:b w:val="0"/>
                <w:bCs/>
                <w:sz w:val="28"/>
                <w:szCs w:val="28"/>
              </w:rPr>
              <w:t>学</w:t>
            </w:r>
            <w:r w:rsidRPr="00623126">
              <w:rPr>
                <w:b w:val="0"/>
                <w:bCs/>
                <w:sz w:val="28"/>
                <w:szCs w:val="28"/>
              </w:rPr>
              <w:t xml:space="preserve">    </w:t>
            </w:r>
            <w:r w:rsidRPr="00623126">
              <w:rPr>
                <w:b w:val="0"/>
                <w:bCs/>
                <w:sz w:val="28"/>
                <w:szCs w:val="28"/>
              </w:rPr>
              <w:t>号</w:t>
            </w:r>
          </w:p>
        </w:tc>
        <w:tc>
          <w:tcPr>
            <w:tcW w:w="2187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1137EAFD" w14:textId="5E826175" w:rsidR="000E178F" w:rsidRPr="00623126" w:rsidRDefault="004073DA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 w:hint="eastAsia"/>
                <w:b w:val="0"/>
                <w:bCs/>
                <w:sz w:val="28"/>
              </w:rPr>
              <w:t>1853318</w:t>
            </w:r>
          </w:p>
        </w:tc>
      </w:tr>
      <w:tr w:rsidR="000E178F" w:rsidRPr="00623126" w14:paraId="528EEC70" w14:textId="77777777" w:rsidTr="00E67C6B">
        <w:trPr>
          <w:trHeight w:val="794"/>
          <w:jc w:val="center"/>
        </w:trPr>
        <w:tc>
          <w:tcPr>
            <w:tcW w:w="149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0AF3F12" w14:textId="77777777" w:rsidR="000E178F" w:rsidRPr="00623126" w:rsidRDefault="000E178F" w:rsidP="00623126">
            <w:pPr>
              <w:pStyle w:val="a8"/>
              <w:rPr>
                <w:rFonts w:ascii="宋体" w:hAnsi="宋体"/>
                <w:b w:val="0"/>
                <w:bCs/>
                <w:sz w:val="28"/>
                <w:szCs w:val="28"/>
              </w:rPr>
            </w:pPr>
            <w:r w:rsidRPr="00623126">
              <w:rPr>
                <w:rFonts w:ascii="宋体" w:hAnsi="宋体" w:hint="eastAsia"/>
                <w:b w:val="0"/>
                <w:bCs/>
                <w:sz w:val="28"/>
                <w:szCs w:val="28"/>
              </w:rPr>
              <w:t>指导教师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3E136DE1" w14:textId="7F168027" w:rsidR="000E178F" w:rsidRPr="00623126" w:rsidRDefault="000E178F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  <w:vAlign w:val="bottom"/>
          </w:tcPr>
          <w:p w14:paraId="0A6B3080" w14:textId="21D4154E" w:rsidR="000E178F" w:rsidRPr="00623126" w:rsidRDefault="004073DA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  <w:r w:rsidRPr="00623126">
              <w:rPr>
                <w:rFonts w:eastAsia="楷体_GB2312" w:hint="eastAsia"/>
                <w:b w:val="0"/>
                <w:bCs/>
                <w:sz w:val="28"/>
              </w:rPr>
              <w:t>王晓年</w:t>
            </w:r>
          </w:p>
        </w:tc>
        <w:tc>
          <w:tcPr>
            <w:tcW w:w="2187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4D305738" w14:textId="77777777" w:rsidR="000E178F" w:rsidRPr="00623126" w:rsidRDefault="000E178F" w:rsidP="00623126">
            <w:pPr>
              <w:pStyle w:val="a8"/>
              <w:rPr>
                <w:rFonts w:eastAsia="楷体_GB2312"/>
                <w:b w:val="0"/>
                <w:bCs/>
                <w:sz w:val="28"/>
              </w:rPr>
            </w:pPr>
          </w:p>
        </w:tc>
      </w:tr>
    </w:tbl>
    <w:p w14:paraId="71AE1CF1" w14:textId="20483C31" w:rsidR="00E67C6B" w:rsidRDefault="00E67C6B" w:rsidP="00623126">
      <w:pPr>
        <w:pStyle w:val="a8"/>
        <w:rPr>
          <w:rFonts w:ascii="黑体" w:eastAsia="黑体"/>
          <w:sz w:val="28"/>
          <w:lang w:val="zh-CN"/>
        </w:rPr>
      </w:pPr>
    </w:p>
    <w:p w14:paraId="0E39EAB0" w14:textId="5EED0EF8" w:rsidR="00E67C6B" w:rsidRDefault="00E67C6B" w:rsidP="00623126">
      <w:pPr>
        <w:pStyle w:val="a8"/>
        <w:rPr>
          <w:rFonts w:ascii="黑体" w:eastAsia="黑体"/>
          <w:sz w:val="28"/>
          <w:lang w:val="zh-CN"/>
        </w:rPr>
      </w:pPr>
    </w:p>
    <w:p w14:paraId="4764204D" w14:textId="77777777" w:rsidR="00E67C6B" w:rsidRDefault="00E67C6B" w:rsidP="00623126">
      <w:pPr>
        <w:pStyle w:val="a8"/>
        <w:rPr>
          <w:rFonts w:ascii="黑体" w:eastAsia="黑体"/>
          <w:sz w:val="28"/>
          <w:lang w:val="zh-CN"/>
        </w:rPr>
      </w:pPr>
    </w:p>
    <w:p w14:paraId="50117082" w14:textId="54C5CF82" w:rsidR="000E178F" w:rsidRPr="00623126" w:rsidRDefault="000E178F" w:rsidP="00623126">
      <w:pPr>
        <w:pStyle w:val="a8"/>
        <w:rPr>
          <w:rFonts w:ascii="黑体" w:eastAsia="黑体"/>
          <w:b w:val="0"/>
          <w:bCs/>
          <w:sz w:val="28"/>
          <w:lang w:val="zh-CN"/>
        </w:rPr>
      </w:pPr>
      <w:r w:rsidRPr="00623126">
        <w:rPr>
          <w:rFonts w:ascii="黑体" w:eastAsia="黑体" w:hint="eastAsia"/>
          <w:b w:val="0"/>
          <w:bCs/>
          <w:sz w:val="28"/>
          <w:lang w:val="zh-CN"/>
        </w:rPr>
        <w:t>202</w:t>
      </w:r>
      <w:r w:rsidRPr="00623126">
        <w:rPr>
          <w:rFonts w:ascii="黑体" w:eastAsia="黑体"/>
          <w:b w:val="0"/>
          <w:bCs/>
          <w:sz w:val="28"/>
          <w:lang w:val="zh-CN"/>
        </w:rPr>
        <w:t>1</w:t>
      </w:r>
      <w:r w:rsidRPr="00623126">
        <w:rPr>
          <w:rFonts w:ascii="黑体" w:eastAsia="黑体" w:hint="eastAsia"/>
          <w:b w:val="0"/>
          <w:bCs/>
          <w:sz w:val="28"/>
          <w:lang w:val="zh-CN"/>
        </w:rPr>
        <w:t>年</w:t>
      </w:r>
      <w:r w:rsidRPr="00623126">
        <w:rPr>
          <w:rFonts w:ascii="黑体" w:eastAsia="黑体"/>
          <w:b w:val="0"/>
          <w:bCs/>
          <w:sz w:val="28"/>
          <w:lang w:val="zh-CN"/>
        </w:rPr>
        <w:t xml:space="preserve"> 1</w:t>
      </w:r>
      <w:r w:rsidRPr="00623126">
        <w:rPr>
          <w:rFonts w:ascii="黑体" w:eastAsia="黑体" w:hint="eastAsia"/>
          <w:b w:val="0"/>
          <w:bCs/>
          <w:sz w:val="28"/>
          <w:lang w:val="zh-CN"/>
        </w:rPr>
        <w:t>月</w:t>
      </w:r>
      <w:r w:rsidR="007825D5">
        <w:rPr>
          <w:rFonts w:ascii="黑体" w:eastAsia="黑体"/>
          <w:b w:val="0"/>
          <w:bCs/>
          <w:sz w:val="28"/>
          <w:lang w:val="zh-CN"/>
        </w:rPr>
        <w:t>8</w:t>
      </w:r>
      <w:r w:rsidRPr="00623126">
        <w:rPr>
          <w:rFonts w:ascii="黑体" w:eastAsia="黑体" w:hint="eastAsia"/>
          <w:b w:val="0"/>
          <w:bCs/>
          <w:sz w:val="28"/>
          <w:lang w:val="zh-CN"/>
        </w:rPr>
        <w:t>日</w:t>
      </w:r>
    </w:p>
    <w:p w14:paraId="59C8132E" w14:textId="35919AF1" w:rsidR="00623126" w:rsidRDefault="00623126" w:rsidP="00035E32">
      <w:r>
        <w:br w:type="page"/>
      </w:r>
    </w:p>
    <w:p w14:paraId="7B4BCBA1" w14:textId="77777777" w:rsidR="00CE3FA5" w:rsidRDefault="00CE3FA5" w:rsidP="00CE3FA5">
      <w:pPr>
        <w:jc w:val="center"/>
      </w:pPr>
    </w:p>
    <w:p w14:paraId="083C1B59" w14:textId="3BFB9193" w:rsidR="00623126" w:rsidRPr="00CE3FA5" w:rsidRDefault="00623126" w:rsidP="00CE3FA5">
      <w:pPr>
        <w:jc w:val="center"/>
        <w:rPr>
          <w:rFonts w:eastAsia="黑体"/>
          <w:sz w:val="32"/>
        </w:rPr>
      </w:pPr>
      <w:r w:rsidRPr="00CE3FA5">
        <w:rPr>
          <w:rFonts w:eastAsia="黑体" w:hint="eastAsia"/>
          <w:sz w:val="32"/>
        </w:rPr>
        <w:t>目</w:t>
      </w:r>
      <w:r w:rsidR="00CE3FA5">
        <w:rPr>
          <w:rFonts w:eastAsia="黑体" w:hint="eastAsia"/>
          <w:sz w:val="32"/>
        </w:rPr>
        <w:t xml:space="preserve"> </w:t>
      </w:r>
      <w:r w:rsidR="00CE3FA5">
        <w:rPr>
          <w:rFonts w:eastAsia="黑体"/>
          <w:sz w:val="32"/>
        </w:rPr>
        <w:t xml:space="preserve"> </w:t>
      </w:r>
      <w:r w:rsidRPr="00CE3FA5">
        <w:rPr>
          <w:rFonts w:eastAsia="黑体" w:hint="eastAsia"/>
          <w:sz w:val="32"/>
        </w:rPr>
        <w:t>录</w:t>
      </w:r>
    </w:p>
    <w:p w14:paraId="3101C75F" w14:textId="77777777" w:rsidR="00CE3FA5" w:rsidRDefault="00CE3FA5" w:rsidP="00CE3FA5">
      <w:pPr>
        <w:jc w:val="center"/>
      </w:pPr>
    </w:p>
    <w:p w14:paraId="62C63F5A" w14:textId="5303AE98" w:rsidR="00194C4B" w:rsidRDefault="00CE3FA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61032355" w:history="1">
        <w:r w:rsidR="00194C4B" w:rsidRPr="00D0624D">
          <w:rPr>
            <w:rStyle w:val="ac"/>
            <w:noProof/>
          </w:rPr>
          <w:t>1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加速原理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55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</w:t>
        </w:r>
        <w:r w:rsidR="00194C4B">
          <w:rPr>
            <w:noProof/>
            <w:webHidden/>
          </w:rPr>
          <w:fldChar w:fldCharType="end"/>
        </w:r>
      </w:hyperlink>
    </w:p>
    <w:p w14:paraId="6A793975" w14:textId="3C6E17EA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56" w:history="1">
        <w:r w:rsidR="00194C4B" w:rsidRPr="00D0624D">
          <w:rPr>
            <w:rStyle w:val="ac"/>
            <w:noProof/>
          </w:rPr>
          <w:t>1.1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多线程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56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</w:t>
        </w:r>
        <w:r w:rsidR="00194C4B">
          <w:rPr>
            <w:noProof/>
            <w:webHidden/>
          </w:rPr>
          <w:fldChar w:fldCharType="end"/>
        </w:r>
      </w:hyperlink>
    </w:p>
    <w:p w14:paraId="479E2E92" w14:textId="79FBD02A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57" w:history="1">
        <w:r w:rsidR="00194C4B" w:rsidRPr="00D0624D">
          <w:rPr>
            <w:rStyle w:val="ac"/>
            <w:noProof/>
          </w:rPr>
          <w:t>1.2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多机通信与并行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57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5</w:t>
        </w:r>
        <w:r w:rsidR="00194C4B">
          <w:rPr>
            <w:noProof/>
            <w:webHidden/>
          </w:rPr>
          <w:fldChar w:fldCharType="end"/>
        </w:r>
      </w:hyperlink>
    </w:p>
    <w:p w14:paraId="1A6D748D" w14:textId="2E9A2368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58" w:history="1">
        <w:r w:rsidR="00194C4B" w:rsidRPr="00D0624D">
          <w:rPr>
            <w:rStyle w:val="ac"/>
            <w:noProof/>
          </w:rPr>
          <w:t>1.3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SSE</w:t>
        </w:r>
        <w:r w:rsidR="00194C4B" w:rsidRPr="00D0624D">
          <w:rPr>
            <w:rStyle w:val="ac"/>
            <w:noProof/>
          </w:rPr>
          <w:t>指令集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58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7</w:t>
        </w:r>
        <w:r w:rsidR="00194C4B">
          <w:rPr>
            <w:noProof/>
            <w:webHidden/>
          </w:rPr>
          <w:fldChar w:fldCharType="end"/>
        </w:r>
      </w:hyperlink>
    </w:p>
    <w:p w14:paraId="741D1312" w14:textId="27E74BF3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59" w:history="1">
        <w:r w:rsidR="00194C4B" w:rsidRPr="00D0624D">
          <w:rPr>
            <w:rStyle w:val="ac"/>
            <w:noProof/>
          </w:rPr>
          <w:t>2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架构设计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59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9</w:t>
        </w:r>
        <w:r w:rsidR="00194C4B">
          <w:rPr>
            <w:noProof/>
            <w:webHidden/>
          </w:rPr>
          <w:fldChar w:fldCharType="end"/>
        </w:r>
      </w:hyperlink>
    </w:p>
    <w:p w14:paraId="1A718F2E" w14:textId="57A34C18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0" w:history="1">
        <w:r w:rsidR="00194C4B" w:rsidRPr="00D0624D">
          <w:rPr>
            <w:rStyle w:val="ac"/>
            <w:noProof/>
          </w:rPr>
          <w:t>3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代码实现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0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11</w:t>
        </w:r>
        <w:r w:rsidR="00194C4B">
          <w:rPr>
            <w:noProof/>
            <w:webHidden/>
          </w:rPr>
          <w:fldChar w:fldCharType="end"/>
        </w:r>
      </w:hyperlink>
    </w:p>
    <w:p w14:paraId="118E9215" w14:textId="77AA23F5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1" w:history="1">
        <w:r w:rsidR="00194C4B" w:rsidRPr="00D0624D">
          <w:rPr>
            <w:rStyle w:val="ac"/>
            <w:noProof/>
          </w:rPr>
          <w:t>3.1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公用部分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1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11</w:t>
        </w:r>
        <w:r w:rsidR="00194C4B">
          <w:rPr>
            <w:noProof/>
            <w:webHidden/>
          </w:rPr>
          <w:fldChar w:fldCharType="end"/>
        </w:r>
      </w:hyperlink>
    </w:p>
    <w:p w14:paraId="2586F637" w14:textId="09398A56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2" w:history="1">
        <w:r w:rsidR="00194C4B" w:rsidRPr="00D0624D">
          <w:rPr>
            <w:rStyle w:val="ac"/>
            <w:noProof/>
          </w:rPr>
          <w:t>3.2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单机单线程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2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18</w:t>
        </w:r>
        <w:r w:rsidR="00194C4B">
          <w:rPr>
            <w:noProof/>
            <w:webHidden/>
          </w:rPr>
          <w:fldChar w:fldCharType="end"/>
        </w:r>
      </w:hyperlink>
    </w:p>
    <w:p w14:paraId="45A05381" w14:textId="6C46395A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3" w:history="1">
        <w:r w:rsidR="00194C4B" w:rsidRPr="00D0624D">
          <w:rPr>
            <w:rStyle w:val="ac"/>
            <w:noProof/>
          </w:rPr>
          <w:t>3.3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单机多线程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3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19</w:t>
        </w:r>
        <w:r w:rsidR="00194C4B">
          <w:rPr>
            <w:noProof/>
            <w:webHidden/>
          </w:rPr>
          <w:fldChar w:fldCharType="end"/>
        </w:r>
      </w:hyperlink>
    </w:p>
    <w:p w14:paraId="32B04631" w14:textId="441D99EC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4" w:history="1">
        <w:r w:rsidR="00194C4B" w:rsidRPr="00D0624D">
          <w:rPr>
            <w:rStyle w:val="ac"/>
            <w:noProof/>
          </w:rPr>
          <w:t>3.4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多机多线程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4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21</w:t>
        </w:r>
        <w:r w:rsidR="00194C4B">
          <w:rPr>
            <w:noProof/>
            <w:webHidden/>
          </w:rPr>
          <w:fldChar w:fldCharType="end"/>
        </w:r>
      </w:hyperlink>
    </w:p>
    <w:p w14:paraId="2F81A6D6" w14:textId="2108894F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5" w:history="1">
        <w:r w:rsidR="00194C4B" w:rsidRPr="00D0624D">
          <w:rPr>
            <w:rStyle w:val="ac"/>
            <w:noProof/>
          </w:rPr>
          <w:t>4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测试与结果分析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5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25</w:t>
        </w:r>
        <w:r w:rsidR="00194C4B">
          <w:rPr>
            <w:noProof/>
            <w:webHidden/>
          </w:rPr>
          <w:fldChar w:fldCharType="end"/>
        </w:r>
      </w:hyperlink>
    </w:p>
    <w:p w14:paraId="1BEA1BD6" w14:textId="0C8B94ED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6" w:history="1">
        <w:r w:rsidR="00194C4B" w:rsidRPr="00D0624D">
          <w:rPr>
            <w:rStyle w:val="ac"/>
            <w:noProof/>
          </w:rPr>
          <w:t>4.1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测试环境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6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25</w:t>
        </w:r>
        <w:r w:rsidR="00194C4B">
          <w:rPr>
            <w:noProof/>
            <w:webHidden/>
          </w:rPr>
          <w:fldChar w:fldCharType="end"/>
        </w:r>
      </w:hyperlink>
    </w:p>
    <w:p w14:paraId="7F3AAE24" w14:textId="77471594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7" w:history="1">
        <w:r w:rsidR="00194C4B" w:rsidRPr="00D0624D">
          <w:rPr>
            <w:rStyle w:val="ac"/>
            <w:noProof/>
          </w:rPr>
          <w:t>4.2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测试结果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7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25</w:t>
        </w:r>
        <w:r w:rsidR="00194C4B">
          <w:rPr>
            <w:noProof/>
            <w:webHidden/>
          </w:rPr>
          <w:fldChar w:fldCharType="end"/>
        </w:r>
      </w:hyperlink>
    </w:p>
    <w:p w14:paraId="09378D46" w14:textId="79D2CA77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8" w:history="1">
        <w:r w:rsidR="00194C4B" w:rsidRPr="00D0624D">
          <w:rPr>
            <w:rStyle w:val="ac"/>
            <w:noProof/>
          </w:rPr>
          <w:t>4.3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结果分析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8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1</w:t>
        </w:r>
        <w:r w:rsidR="00194C4B">
          <w:rPr>
            <w:noProof/>
            <w:webHidden/>
          </w:rPr>
          <w:fldChar w:fldCharType="end"/>
        </w:r>
      </w:hyperlink>
    </w:p>
    <w:p w14:paraId="33336303" w14:textId="01BD0FAA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69" w:history="1">
        <w:r w:rsidR="00194C4B" w:rsidRPr="00D0624D">
          <w:rPr>
            <w:rStyle w:val="ac"/>
            <w:noProof/>
          </w:rPr>
          <w:t>4.4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附加测试与结果分析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69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1</w:t>
        </w:r>
        <w:r w:rsidR="00194C4B">
          <w:rPr>
            <w:noProof/>
            <w:webHidden/>
          </w:rPr>
          <w:fldChar w:fldCharType="end"/>
        </w:r>
      </w:hyperlink>
    </w:p>
    <w:p w14:paraId="556A46DA" w14:textId="46877F90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0" w:history="1">
        <w:r w:rsidR="00194C4B" w:rsidRPr="00D0624D">
          <w:rPr>
            <w:rStyle w:val="ac"/>
            <w:noProof/>
          </w:rPr>
          <w:t>5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总结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0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8</w:t>
        </w:r>
        <w:r w:rsidR="00194C4B">
          <w:rPr>
            <w:noProof/>
            <w:webHidden/>
          </w:rPr>
          <w:fldChar w:fldCharType="end"/>
        </w:r>
      </w:hyperlink>
    </w:p>
    <w:p w14:paraId="692CEE16" w14:textId="3F363E02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1" w:history="1">
        <w:r w:rsidR="00194C4B" w:rsidRPr="00D0624D">
          <w:rPr>
            <w:rStyle w:val="ac"/>
            <w:noProof/>
          </w:rPr>
          <w:t>5.1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课程设计总结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1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8</w:t>
        </w:r>
        <w:r w:rsidR="00194C4B">
          <w:rPr>
            <w:noProof/>
            <w:webHidden/>
          </w:rPr>
          <w:fldChar w:fldCharType="end"/>
        </w:r>
      </w:hyperlink>
    </w:p>
    <w:p w14:paraId="7BB6BA79" w14:textId="5400B04B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2" w:history="1">
        <w:r w:rsidR="00194C4B" w:rsidRPr="00D0624D">
          <w:rPr>
            <w:rStyle w:val="ac"/>
            <w:noProof/>
          </w:rPr>
          <w:t>5.2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课程总结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2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39</w:t>
        </w:r>
        <w:r w:rsidR="00194C4B">
          <w:rPr>
            <w:noProof/>
            <w:webHidden/>
          </w:rPr>
          <w:fldChar w:fldCharType="end"/>
        </w:r>
      </w:hyperlink>
    </w:p>
    <w:p w14:paraId="2C1CB728" w14:textId="4CC02825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3" w:history="1">
        <w:r w:rsidR="00194C4B" w:rsidRPr="00D0624D">
          <w:rPr>
            <w:rStyle w:val="ac"/>
            <w:noProof/>
          </w:rPr>
          <w:t>6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重现时注意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3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0</w:t>
        </w:r>
        <w:r w:rsidR="00194C4B">
          <w:rPr>
            <w:noProof/>
            <w:webHidden/>
          </w:rPr>
          <w:fldChar w:fldCharType="end"/>
        </w:r>
      </w:hyperlink>
    </w:p>
    <w:p w14:paraId="64AB5577" w14:textId="2761CFD8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4" w:history="1">
        <w:r w:rsidR="00194C4B" w:rsidRPr="00D0624D">
          <w:rPr>
            <w:rStyle w:val="ac"/>
            <w:noProof/>
          </w:rPr>
          <w:t>6.1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编译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4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0</w:t>
        </w:r>
        <w:r w:rsidR="00194C4B">
          <w:rPr>
            <w:noProof/>
            <w:webHidden/>
          </w:rPr>
          <w:fldChar w:fldCharType="end"/>
        </w:r>
      </w:hyperlink>
    </w:p>
    <w:p w14:paraId="1BFAB191" w14:textId="3F3BCF00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5" w:history="1">
        <w:r w:rsidR="00194C4B" w:rsidRPr="00D0624D">
          <w:rPr>
            <w:rStyle w:val="ac"/>
            <w:noProof/>
          </w:rPr>
          <w:t>6.2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IP</w:t>
        </w:r>
        <w:r w:rsidR="00194C4B" w:rsidRPr="00D0624D">
          <w:rPr>
            <w:rStyle w:val="ac"/>
            <w:noProof/>
          </w:rPr>
          <w:t>地址更改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5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0</w:t>
        </w:r>
        <w:r w:rsidR="00194C4B">
          <w:rPr>
            <w:noProof/>
            <w:webHidden/>
          </w:rPr>
          <w:fldChar w:fldCharType="end"/>
        </w:r>
      </w:hyperlink>
    </w:p>
    <w:p w14:paraId="7B7ABA66" w14:textId="16AB1C36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6" w:history="1">
        <w:r w:rsidR="00194C4B" w:rsidRPr="00D0624D">
          <w:rPr>
            <w:rStyle w:val="ac"/>
            <w:noProof/>
          </w:rPr>
          <w:t>6.3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运算数据量更改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6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1</w:t>
        </w:r>
        <w:r w:rsidR="00194C4B">
          <w:rPr>
            <w:noProof/>
            <w:webHidden/>
          </w:rPr>
          <w:fldChar w:fldCharType="end"/>
        </w:r>
      </w:hyperlink>
    </w:p>
    <w:p w14:paraId="2E4DDA22" w14:textId="0BFEA2CF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7" w:history="1">
        <w:r w:rsidR="00194C4B" w:rsidRPr="00D0624D">
          <w:rPr>
            <w:rStyle w:val="ac"/>
            <w:noProof/>
          </w:rPr>
          <w:t>6.4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排序功能数据量更改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7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1</w:t>
        </w:r>
        <w:r w:rsidR="00194C4B">
          <w:rPr>
            <w:noProof/>
            <w:webHidden/>
          </w:rPr>
          <w:fldChar w:fldCharType="end"/>
        </w:r>
      </w:hyperlink>
    </w:p>
    <w:p w14:paraId="7BB62696" w14:textId="3CF41320" w:rsidR="00194C4B" w:rsidRDefault="009E78E5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8" w:history="1">
        <w:r w:rsidR="00194C4B" w:rsidRPr="00D0624D">
          <w:rPr>
            <w:rStyle w:val="ac"/>
            <w:noProof/>
          </w:rPr>
          <w:t>6.5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socket</w:t>
        </w:r>
        <w:r w:rsidR="00194C4B" w:rsidRPr="00D0624D">
          <w:rPr>
            <w:rStyle w:val="ac"/>
            <w:noProof/>
          </w:rPr>
          <w:t>传输数据量更改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8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2</w:t>
        </w:r>
        <w:r w:rsidR="00194C4B">
          <w:rPr>
            <w:noProof/>
            <w:webHidden/>
          </w:rPr>
          <w:fldChar w:fldCharType="end"/>
        </w:r>
      </w:hyperlink>
    </w:p>
    <w:p w14:paraId="15F33956" w14:textId="4884905A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79" w:history="1">
        <w:r w:rsidR="00194C4B" w:rsidRPr="00D0624D">
          <w:rPr>
            <w:rStyle w:val="ac"/>
            <w:noProof/>
          </w:rPr>
          <w:t>7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分工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79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4</w:t>
        </w:r>
        <w:r w:rsidR="00194C4B">
          <w:rPr>
            <w:noProof/>
            <w:webHidden/>
          </w:rPr>
          <w:fldChar w:fldCharType="end"/>
        </w:r>
      </w:hyperlink>
    </w:p>
    <w:p w14:paraId="2EEB6100" w14:textId="1BCD1C95" w:rsidR="00194C4B" w:rsidRDefault="009E78E5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61032380" w:history="1">
        <w:r w:rsidR="00194C4B" w:rsidRPr="00D0624D">
          <w:rPr>
            <w:rStyle w:val="ac"/>
            <w:noProof/>
          </w:rPr>
          <w:t>8.</w:t>
        </w:r>
        <w:r w:rsidR="00194C4B">
          <w:rPr>
            <w:rFonts w:asciiTheme="minorHAnsi" w:eastAsiaTheme="minorEastAsia" w:hAnsiTheme="minorHAnsi" w:cstheme="minorBidi"/>
            <w:noProof/>
          </w:rPr>
          <w:tab/>
        </w:r>
        <w:r w:rsidR="00194C4B" w:rsidRPr="00D0624D">
          <w:rPr>
            <w:rStyle w:val="ac"/>
            <w:noProof/>
          </w:rPr>
          <w:t>参考文献</w:t>
        </w:r>
        <w:r w:rsidR="00194C4B">
          <w:rPr>
            <w:noProof/>
            <w:webHidden/>
          </w:rPr>
          <w:tab/>
        </w:r>
        <w:r w:rsidR="00194C4B">
          <w:rPr>
            <w:noProof/>
            <w:webHidden/>
          </w:rPr>
          <w:fldChar w:fldCharType="begin"/>
        </w:r>
        <w:r w:rsidR="00194C4B">
          <w:rPr>
            <w:noProof/>
            <w:webHidden/>
          </w:rPr>
          <w:instrText xml:space="preserve"> PAGEREF _Toc61032380 \h </w:instrText>
        </w:r>
        <w:r w:rsidR="00194C4B">
          <w:rPr>
            <w:noProof/>
            <w:webHidden/>
          </w:rPr>
        </w:r>
        <w:r w:rsidR="00194C4B">
          <w:rPr>
            <w:noProof/>
            <w:webHidden/>
          </w:rPr>
          <w:fldChar w:fldCharType="separate"/>
        </w:r>
        <w:r w:rsidR="00DC5418">
          <w:rPr>
            <w:noProof/>
            <w:webHidden/>
          </w:rPr>
          <w:t>44</w:t>
        </w:r>
        <w:r w:rsidR="00194C4B">
          <w:rPr>
            <w:noProof/>
            <w:webHidden/>
          </w:rPr>
          <w:fldChar w:fldCharType="end"/>
        </w:r>
      </w:hyperlink>
    </w:p>
    <w:p w14:paraId="4E703F5A" w14:textId="16F4FECA" w:rsidR="00623126" w:rsidRPr="00035E32" w:rsidRDefault="00CE3FA5" w:rsidP="00035E32">
      <w:r>
        <w:fldChar w:fldCharType="end"/>
      </w:r>
    </w:p>
    <w:p w14:paraId="52AAC7F9" w14:textId="7CC68CF8" w:rsidR="00623126" w:rsidRDefault="00623126" w:rsidP="00035E32"/>
    <w:p w14:paraId="681B0D6A" w14:textId="70DE7724" w:rsidR="00623126" w:rsidRDefault="00623126" w:rsidP="00035E32"/>
    <w:p w14:paraId="218DA5E7" w14:textId="52225247" w:rsidR="00623126" w:rsidRDefault="00623126" w:rsidP="00035E32">
      <w:r>
        <w:br w:type="page"/>
      </w:r>
    </w:p>
    <w:p w14:paraId="09BB52F3" w14:textId="734871F2" w:rsidR="00623126" w:rsidRDefault="00623126" w:rsidP="00D13590">
      <w:pPr>
        <w:pStyle w:val="1"/>
      </w:pPr>
      <w:bookmarkStart w:id="0" w:name="_Toc61032355"/>
      <w:r w:rsidRPr="00035E32">
        <w:lastRenderedPageBreak/>
        <w:t>加速原理</w:t>
      </w:r>
      <w:bookmarkEnd w:id="0"/>
    </w:p>
    <w:p w14:paraId="3D483CE3" w14:textId="0B2C2537" w:rsidR="00035E32" w:rsidRPr="005076D8" w:rsidRDefault="00035E32" w:rsidP="00D153BB">
      <w:pPr>
        <w:ind w:firstLineChars="200" w:firstLine="420"/>
        <w:rPr>
          <w:shd w:val="clear" w:color="auto" w:fill="FFFFFF"/>
        </w:rPr>
      </w:pPr>
      <w:r w:rsidRPr="005076D8">
        <w:rPr>
          <w:rFonts w:hint="eastAsia"/>
          <w:shd w:val="clear" w:color="auto" w:fill="FFFFFF"/>
        </w:rPr>
        <w:t>本次大作业使用到的加速方法有：多线程、多机和</w:t>
      </w:r>
      <w:r w:rsidRPr="005076D8">
        <w:rPr>
          <w:rFonts w:hint="eastAsia"/>
          <w:shd w:val="clear" w:color="auto" w:fill="FFFFFF"/>
        </w:rPr>
        <w:t>S</w:t>
      </w:r>
      <w:r w:rsidRPr="005076D8">
        <w:rPr>
          <w:shd w:val="clear" w:color="auto" w:fill="FFFFFF"/>
        </w:rPr>
        <w:t>SE</w:t>
      </w:r>
      <w:r w:rsidRPr="005076D8">
        <w:rPr>
          <w:rFonts w:hint="eastAsia"/>
          <w:shd w:val="clear" w:color="auto" w:fill="FFFFFF"/>
        </w:rPr>
        <w:t>指令集，下文</w:t>
      </w:r>
      <w:r w:rsidR="00C54615">
        <w:rPr>
          <w:rFonts w:hint="eastAsia"/>
          <w:shd w:val="clear" w:color="auto" w:fill="FFFFFF"/>
        </w:rPr>
        <w:t>将依次对其</w:t>
      </w:r>
      <w:r w:rsidRPr="005076D8">
        <w:rPr>
          <w:rFonts w:hint="eastAsia"/>
          <w:shd w:val="clear" w:color="auto" w:fill="FFFFFF"/>
        </w:rPr>
        <w:t>进行简要的原理介绍与分析。</w:t>
      </w:r>
    </w:p>
    <w:p w14:paraId="496AC4C4" w14:textId="25C31D4E" w:rsidR="00035E32" w:rsidRPr="008D0B05" w:rsidRDefault="00D153BB" w:rsidP="00D13590">
      <w:pPr>
        <w:pStyle w:val="2"/>
      </w:pPr>
      <w:bookmarkStart w:id="1" w:name="_Toc61032356"/>
      <w:r w:rsidRPr="008D0B05">
        <w:t>多线程</w:t>
      </w:r>
      <w:bookmarkEnd w:id="1"/>
    </w:p>
    <w:p w14:paraId="5656ABBC" w14:textId="45EC9174" w:rsidR="00D153BB" w:rsidRPr="00A148C4" w:rsidRDefault="00A148C4" w:rsidP="00D13590">
      <w:pPr>
        <w:pStyle w:val="3"/>
      </w:pPr>
      <w:r w:rsidRPr="00A148C4">
        <w:rPr>
          <w:rFonts w:hint="eastAsia"/>
        </w:rPr>
        <w:t>多线程及相关概念简介</w:t>
      </w:r>
    </w:p>
    <w:p w14:paraId="2DD66080" w14:textId="5C364B14" w:rsidR="008D0B05" w:rsidRDefault="00A148C4" w:rsidP="00D13590">
      <w:pPr>
        <w:pStyle w:val="4"/>
      </w:pPr>
      <w:r w:rsidRPr="00A148C4">
        <w:t>进程</w:t>
      </w:r>
    </w:p>
    <w:p w14:paraId="29EB15BE" w14:textId="2063C9CF" w:rsidR="00E5494D" w:rsidRPr="00E5494D" w:rsidRDefault="00E5494D" w:rsidP="005076D8">
      <w:pPr>
        <w:ind w:firstLineChars="200" w:firstLine="420"/>
      </w:pPr>
      <w:r>
        <w:rPr>
          <w:shd w:val="clear" w:color="auto" w:fill="FFFFFF"/>
        </w:rPr>
        <w:t>进程指</w:t>
      </w:r>
      <w:r w:rsidR="00C54615">
        <w:rPr>
          <w:rFonts w:hint="eastAsia"/>
          <w:shd w:val="clear" w:color="auto" w:fill="FFFFFF"/>
        </w:rPr>
        <w:t>的是</w:t>
      </w:r>
      <w:r>
        <w:rPr>
          <w:shd w:val="clear" w:color="auto" w:fill="FFFFFF"/>
        </w:rPr>
        <w:t>正在运行的程序。确切的来说，当一个程序进入内存运行，即变成一个进程，进程是处于运行过程中的程序，并且具有一定独立功能。</w:t>
      </w:r>
      <w:r>
        <w:rPr>
          <w:rFonts w:hint="eastAsia"/>
          <w:shd w:val="clear" w:color="auto" w:fill="FFFFFF"/>
        </w:rPr>
        <w:t>当在撰写这部分内容时，我的计算机上的进程如下图所示：</w:t>
      </w:r>
    </w:p>
    <w:p w14:paraId="15CB4990" w14:textId="5778D7A5" w:rsidR="008D0B05" w:rsidRDefault="00E5494D" w:rsidP="00E5494D">
      <w:pPr>
        <w:pStyle w:val="aa"/>
      </w:pPr>
      <w:r>
        <w:drawing>
          <wp:inline distT="0" distB="0" distL="0" distR="0" wp14:anchorId="6C08BDBF" wp14:editId="59F64318">
            <wp:extent cx="4251009" cy="3600000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51009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5AC4F" w14:textId="05EA3F14" w:rsidR="00E5494D" w:rsidRDefault="00E5494D" w:rsidP="00E5494D">
      <w:pPr>
        <w:pStyle w:val="aa"/>
      </w:pPr>
      <w:r>
        <w:rPr>
          <w:rFonts w:hint="eastAsia"/>
        </w:rPr>
        <w:t>图</w:t>
      </w:r>
      <w:r w:rsidR="00C54615">
        <w:rPr>
          <w:rFonts w:hint="eastAsia"/>
        </w:rPr>
        <w:t>1-1</w:t>
      </w:r>
      <w:r>
        <w:t xml:space="preserve">  </w:t>
      </w:r>
      <w:r>
        <w:rPr>
          <w:rFonts w:hint="eastAsia"/>
        </w:rPr>
        <w:t>计算机上的进程</w:t>
      </w:r>
    </w:p>
    <w:p w14:paraId="346E0148" w14:textId="190DFFF1" w:rsidR="008D0B05" w:rsidRDefault="00486A57" w:rsidP="00D13590">
      <w:pPr>
        <w:pStyle w:val="4"/>
      </w:pPr>
      <w:r>
        <w:rPr>
          <w:rFonts w:hint="eastAsia"/>
        </w:rPr>
        <w:t>线程</w:t>
      </w:r>
    </w:p>
    <w:p w14:paraId="7DEA7862" w14:textId="5A7A19F6" w:rsidR="00486A57" w:rsidRPr="005076D8" w:rsidRDefault="00421EDE" w:rsidP="00421EDE">
      <w:pPr>
        <w:ind w:firstLineChars="200" w:firstLine="420"/>
        <w:rPr>
          <w:shd w:val="clear" w:color="auto" w:fill="FFFFFF"/>
        </w:rPr>
      </w:pPr>
      <w:proofErr w:type="gramStart"/>
      <w:r w:rsidRPr="005076D8">
        <w:rPr>
          <w:shd w:val="clear" w:color="auto" w:fill="FFFFFF"/>
        </w:rPr>
        <w:t>线程</w:t>
      </w:r>
      <w:r w:rsidR="00A957E2">
        <w:rPr>
          <w:rFonts w:hint="eastAsia"/>
          <w:shd w:val="clear" w:color="auto" w:fill="FFFFFF"/>
        </w:rPr>
        <w:t>指</w:t>
      </w:r>
      <w:proofErr w:type="gramEnd"/>
      <w:r w:rsidR="00A957E2">
        <w:rPr>
          <w:rFonts w:hint="eastAsia"/>
          <w:shd w:val="clear" w:color="auto" w:fill="FFFFFF"/>
        </w:rPr>
        <w:t>的</w:t>
      </w:r>
      <w:r w:rsidRPr="005076D8">
        <w:rPr>
          <w:shd w:val="clear" w:color="auto" w:fill="FFFFFF"/>
        </w:rPr>
        <w:t>是进程中的一个执行单元，负责当前进程中程序的执行</w:t>
      </w:r>
      <w:r w:rsidR="005A0A30">
        <w:rPr>
          <w:rFonts w:hint="eastAsia"/>
          <w:shd w:val="clear" w:color="auto" w:fill="FFFFFF"/>
        </w:rPr>
        <w:t>。</w:t>
      </w:r>
      <w:r w:rsidRPr="005076D8">
        <w:rPr>
          <w:shd w:val="clear" w:color="auto" w:fill="FFFFFF"/>
        </w:rPr>
        <w:t>一个进程中至少有一个线程</w:t>
      </w:r>
      <w:r w:rsidR="005A0A30">
        <w:rPr>
          <w:rFonts w:hint="eastAsia"/>
          <w:shd w:val="clear" w:color="auto" w:fill="FFFFFF"/>
        </w:rPr>
        <w:t>，也</w:t>
      </w:r>
      <w:r w:rsidRPr="005076D8">
        <w:rPr>
          <w:shd w:val="clear" w:color="auto" w:fill="FFFFFF"/>
        </w:rPr>
        <w:t>可以有多个线程</w:t>
      </w:r>
      <w:r w:rsidR="005A0A30">
        <w:rPr>
          <w:rFonts w:hint="eastAsia"/>
          <w:shd w:val="clear" w:color="auto" w:fill="FFFFFF"/>
        </w:rPr>
        <w:t>。这样的</w:t>
      </w:r>
      <w:r w:rsidRPr="005076D8">
        <w:rPr>
          <w:shd w:val="clear" w:color="auto" w:fill="FFFFFF"/>
        </w:rPr>
        <w:t>应用程序也可以称为多线程程序。</w:t>
      </w:r>
      <w:r w:rsidRPr="005076D8">
        <w:rPr>
          <w:rFonts w:hint="eastAsia"/>
          <w:shd w:val="clear" w:color="auto" w:fill="FFFFFF"/>
        </w:rPr>
        <w:t>比如</w:t>
      </w:r>
      <w:r w:rsidR="005A0A30">
        <w:rPr>
          <w:rFonts w:hint="eastAsia"/>
          <w:shd w:val="clear" w:color="auto" w:fill="FFFFFF"/>
        </w:rPr>
        <w:t>此时我</w:t>
      </w:r>
      <w:r w:rsidRPr="005076D8">
        <w:rPr>
          <w:rFonts w:hint="eastAsia"/>
          <w:shd w:val="clear" w:color="auto" w:fill="FFFFFF"/>
        </w:rPr>
        <w:t>同时用</w:t>
      </w:r>
      <w:r w:rsidRPr="005076D8">
        <w:rPr>
          <w:rFonts w:hint="eastAsia"/>
          <w:shd w:val="clear" w:color="auto" w:fill="FFFFFF"/>
        </w:rPr>
        <w:t>TIM</w:t>
      </w:r>
      <w:r w:rsidRPr="005076D8">
        <w:rPr>
          <w:rFonts w:hint="eastAsia"/>
          <w:shd w:val="clear" w:color="auto" w:fill="FFFFFF"/>
        </w:rPr>
        <w:t>聊天和查看图片，</w:t>
      </w:r>
      <w:r w:rsidR="005A0A30">
        <w:rPr>
          <w:rFonts w:hint="eastAsia"/>
          <w:shd w:val="clear" w:color="auto" w:fill="FFFFFF"/>
        </w:rPr>
        <w:t>在任务管理器可以看到一个进程有两个线程同时运行，</w:t>
      </w:r>
      <w:r w:rsidRPr="005076D8">
        <w:rPr>
          <w:rFonts w:hint="eastAsia"/>
          <w:shd w:val="clear" w:color="auto" w:fill="FFFFFF"/>
        </w:rPr>
        <w:t>如</w:t>
      </w:r>
      <w:r w:rsidR="005A0A30">
        <w:rPr>
          <w:rFonts w:hint="eastAsia"/>
          <w:shd w:val="clear" w:color="auto" w:fill="FFFFFF"/>
        </w:rPr>
        <w:t>下</w:t>
      </w:r>
      <w:r w:rsidRPr="005076D8">
        <w:rPr>
          <w:rFonts w:hint="eastAsia"/>
          <w:shd w:val="clear" w:color="auto" w:fill="FFFFFF"/>
        </w:rPr>
        <w:t>图所示：</w:t>
      </w:r>
    </w:p>
    <w:p w14:paraId="0EE1C73A" w14:textId="6527F1E3" w:rsidR="00486A57" w:rsidRDefault="00421EDE" w:rsidP="00421EDE">
      <w:pPr>
        <w:pStyle w:val="aa"/>
      </w:pPr>
      <w:r>
        <w:drawing>
          <wp:inline distT="0" distB="0" distL="0" distR="0" wp14:anchorId="1E079F7B" wp14:editId="0FD787FB">
            <wp:extent cx="5274310" cy="551180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78946" w14:textId="7DB4CACF" w:rsidR="00421EDE" w:rsidRDefault="00421EDE" w:rsidP="00421EDE">
      <w:pPr>
        <w:pStyle w:val="aa"/>
      </w:pPr>
      <w:r>
        <w:rPr>
          <w:rFonts w:hint="eastAsia"/>
        </w:rPr>
        <w:t>图</w:t>
      </w:r>
      <w:r w:rsidR="005A0A30">
        <w:rPr>
          <w:rFonts w:hint="eastAsia"/>
        </w:rPr>
        <w:t>1-2</w:t>
      </w:r>
      <w:r>
        <w:t xml:space="preserve">  </w:t>
      </w:r>
      <w:r>
        <w:rPr>
          <w:rFonts w:hint="eastAsia"/>
        </w:rPr>
        <w:t>一个进程的多个线程</w:t>
      </w:r>
    </w:p>
    <w:p w14:paraId="4C446B43" w14:textId="6D7B8C3D" w:rsidR="00654CC5" w:rsidRDefault="00654CC5" w:rsidP="00D13590">
      <w:pPr>
        <w:pStyle w:val="4"/>
      </w:pPr>
      <w:r>
        <w:rPr>
          <w:rFonts w:hint="eastAsia"/>
        </w:rPr>
        <w:lastRenderedPageBreak/>
        <w:t>多线程</w:t>
      </w:r>
    </w:p>
    <w:p w14:paraId="389C1D39" w14:textId="1BD555B9" w:rsidR="00CE6014" w:rsidRPr="005076D8" w:rsidRDefault="00CE6014" w:rsidP="00CE6014">
      <w:pPr>
        <w:ind w:firstLineChars="200" w:firstLine="420"/>
        <w:rPr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多线程是</w:t>
      </w:r>
      <w:proofErr w:type="gramStart"/>
      <w:r>
        <w:rPr>
          <w:rFonts w:ascii="Arial" w:hAnsi="Arial" w:cs="Arial"/>
          <w:color w:val="000000"/>
          <w:shd w:val="clear" w:color="auto" w:fill="FFFFFF"/>
        </w:rPr>
        <w:t>指程序</w:t>
      </w:r>
      <w:proofErr w:type="gramEnd"/>
      <w:r>
        <w:rPr>
          <w:rFonts w:ascii="Arial" w:hAnsi="Arial" w:cs="Arial"/>
          <w:color w:val="000000"/>
          <w:shd w:val="clear" w:color="auto" w:fill="FFFFFF"/>
        </w:rPr>
        <w:t>中包含多个执行流，即在一个程序中可以同时运行多个不同的线程来执行不同的任务</w:t>
      </w:r>
      <w:r>
        <w:rPr>
          <w:rFonts w:ascii="Arial" w:hAnsi="Arial" w:cs="Arial" w:hint="eastAsia"/>
          <w:color w:val="000000"/>
          <w:shd w:val="clear" w:color="auto" w:fill="FFFFFF"/>
        </w:rPr>
        <w:t>。如图所示，主线程可以和许多工作线程并发执行。</w:t>
      </w:r>
    </w:p>
    <w:p w14:paraId="5819E96D" w14:textId="77777777" w:rsidR="00CE6014" w:rsidRDefault="00CE6014" w:rsidP="00CE6014">
      <w:pPr>
        <w:pStyle w:val="aa"/>
      </w:pPr>
      <w:r>
        <w:drawing>
          <wp:anchor distT="0" distB="0" distL="114300" distR="114300" simplePos="0" relativeHeight="251659264" behindDoc="0" locked="0" layoutInCell="1" allowOverlap="1" wp14:anchorId="3B6DD54B" wp14:editId="7F9C6A98">
            <wp:simplePos x="0" y="0"/>
            <wp:positionH relativeFrom="margin">
              <wp:posOffset>29308</wp:posOffset>
            </wp:positionH>
            <wp:positionV relativeFrom="paragraph">
              <wp:posOffset>88998</wp:posOffset>
            </wp:positionV>
            <wp:extent cx="4214225" cy="3040643"/>
            <wp:effectExtent l="0" t="0" r="0" b="7620"/>
            <wp:wrapSquare wrapText="bothSides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14225" cy="304064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51CCCA4" w14:textId="77777777" w:rsidR="00CE6014" w:rsidRDefault="00CE6014" w:rsidP="00CE6014">
      <w:pPr>
        <w:pStyle w:val="aa"/>
      </w:pPr>
    </w:p>
    <w:p w14:paraId="6CE3ABCF" w14:textId="77777777" w:rsidR="00CE6014" w:rsidRDefault="00CE6014" w:rsidP="00CE6014">
      <w:pPr>
        <w:pStyle w:val="aa"/>
      </w:pPr>
    </w:p>
    <w:p w14:paraId="75430454" w14:textId="77777777" w:rsidR="00CE6014" w:rsidRDefault="00CE6014" w:rsidP="00CE6014">
      <w:pPr>
        <w:pStyle w:val="aa"/>
      </w:pPr>
    </w:p>
    <w:p w14:paraId="270A0C85" w14:textId="77777777" w:rsidR="00CE6014" w:rsidRDefault="00CE6014" w:rsidP="00CE6014">
      <w:pPr>
        <w:pStyle w:val="aa"/>
      </w:pPr>
    </w:p>
    <w:p w14:paraId="478F037D" w14:textId="77777777" w:rsidR="00CE6014" w:rsidRDefault="00CE6014" w:rsidP="00CE6014">
      <w:pPr>
        <w:pStyle w:val="aa"/>
      </w:pPr>
    </w:p>
    <w:p w14:paraId="54859C97" w14:textId="77777777" w:rsidR="00CE6014" w:rsidRDefault="00CE6014" w:rsidP="00CE6014">
      <w:pPr>
        <w:pStyle w:val="aa"/>
      </w:pPr>
    </w:p>
    <w:p w14:paraId="24D51FF4" w14:textId="77777777" w:rsidR="00CE6014" w:rsidRDefault="00CE6014" w:rsidP="00CE6014">
      <w:pPr>
        <w:pStyle w:val="aa"/>
      </w:pPr>
    </w:p>
    <w:p w14:paraId="1F3797FA" w14:textId="77777777" w:rsidR="00CE6014" w:rsidRDefault="00CE6014" w:rsidP="00CE6014">
      <w:pPr>
        <w:pStyle w:val="aa"/>
      </w:pPr>
    </w:p>
    <w:p w14:paraId="32CE1E79" w14:textId="77777777" w:rsidR="00CE6014" w:rsidRDefault="00CE6014" w:rsidP="00CE6014">
      <w:pPr>
        <w:pStyle w:val="aa"/>
      </w:pPr>
    </w:p>
    <w:p w14:paraId="2873DAD4" w14:textId="77777777" w:rsidR="00CE6014" w:rsidRDefault="00CE6014" w:rsidP="00CE6014">
      <w:pPr>
        <w:pStyle w:val="aa"/>
      </w:pPr>
    </w:p>
    <w:p w14:paraId="7F9ECCCE" w14:textId="77777777" w:rsidR="00CE6014" w:rsidRDefault="00CE6014" w:rsidP="00CE6014">
      <w:pPr>
        <w:pStyle w:val="aa"/>
      </w:pPr>
    </w:p>
    <w:p w14:paraId="0A23FA38" w14:textId="77777777" w:rsidR="00CE6014" w:rsidRDefault="00CE6014" w:rsidP="00CE6014">
      <w:pPr>
        <w:pStyle w:val="aa"/>
      </w:pPr>
    </w:p>
    <w:p w14:paraId="2142E1BB" w14:textId="77777777" w:rsidR="00CE6014" w:rsidRDefault="00CE6014" w:rsidP="00CE6014">
      <w:pPr>
        <w:pStyle w:val="aa"/>
      </w:pPr>
    </w:p>
    <w:p w14:paraId="1DDA7CEE" w14:textId="77777777" w:rsidR="00CE6014" w:rsidRDefault="00CE6014" w:rsidP="00CE6014">
      <w:pPr>
        <w:pStyle w:val="aa"/>
      </w:pPr>
    </w:p>
    <w:p w14:paraId="61F78090" w14:textId="77777777" w:rsidR="00CE6014" w:rsidRDefault="00CE6014" w:rsidP="00CE6014">
      <w:pPr>
        <w:pStyle w:val="aa"/>
      </w:pPr>
    </w:p>
    <w:p w14:paraId="6F0C06CD" w14:textId="6575EFC2" w:rsidR="00CE6014" w:rsidRPr="00D153BB" w:rsidRDefault="00CE6014" w:rsidP="00CE6014">
      <w:pPr>
        <w:pStyle w:val="aa"/>
      </w:pPr>
      <w:r>
        <w:rPr>
          <w:rFonts w:hint="eastAsia"/>
        </w:rPr>
        <w:t>图</w:t>
      </w:r>
      <w:r w:rsidR="005A0A30">
        <w:rPr>
          <w:rFonts w:hint="eastAsia"/>
        </w:rPr>
        <w:t>1-3</w:t>
      </w:r>
      <w:r>
        <w:t xml:space="preserve">  </w:t>
      </w:r>
      <w:r>
        <w:rPr>
          <w:rFonts w:hint="eastAsia"/>
        </w:rPr>
        <w:t>多线程例子</w:t>
      </w:r>
    </w:p>
    <w:p w14:paraId="24A094D2" w14:textId="5E51E375" w:rsidR="00035E32" w:rsidRPr="000E0054" w:rsidRDefault="000E0054" w:rsidP="00D13590">
      <w:pPr>
        <w:pStyle w:val="3"/>
      </w:pPr>
      <w:r>
        <w:rPr>
          <w:rFonts w:hint="eastAsia"/>
          <w:shd w:val="clear" w:color="auto" w:fill="FFFFFF"/>
        </w:rPr>
        <w:t>多线程加速原理</w:t>
      </w:r>
    </w:p>
    <w:p w14:paraId="339016E1" w14:textId="6B44DDB6" w:rsidR="00654CC5" w:rsidRDefault="005076D8" w:rsidP="00D13590">
      <w:pPr>
        <w:pStyle w:val="4"/>
      </w:pPr>
      <w:r>
        <w:rPr>
          <w:rFonts w:hint="eastAsia"/>
          <w:shd w:val="clear" w:color="auto" w:fill="FFFFFF"/>
        </w:rPr>
        <w:t>分时调度</w:t>
      </w:r>
    </w:p>
    <w:p w14:paraId="2BC20021" w14:textId="232742EE" w:rsidR="00654CC5" w:rsidRPr="005076D8" w:rsidRDefault="005076D8" w:rsidP="005076D8">
      <w:pPr>
        <w:ind w:firstLineChars="200" w:firstLine="420"/>
        <w:rPr>
          <w:shd w:val="clear" w:color="auto" w:fill="FFFFFF"/>
        </w:rPr>
      </w:pPr>
      <w:r w:rsidRPr="005076D8">
        <w:rPr>
          <w:rFonts w:hint="eastAsia"/>
          <w:shd w:val="clear" w:color="auto" w:fill="FFFFFF"/>
        </w:rPr>
        <w:t>所有线程轮流使用</w:t>
      </w:r>
      <w:r w:rsidRPr="005076D8">
        <w:rPr>
          <w:shd w:val="clear" w:color="auto" w:fill="FFFFFF"/>
        </w:rPr>
        <w:t> CPU </w:t>
      </w:r>
      <w:r w:rsidRPr="005076D8">
        <w:rPr>
          <w:rFonts w:hint="eastAsia"/>
          <w:shd w:val="clear" w:color="auto" w:fill="FFFFFF"/>
        </w:rPr>
        <w:t>的使用权，平均分配每个线程占用</w:t>
      </w:r>
      <w:r w:rsidRPr="005076D8">
        <w:rPr>
          <w:rFonts w:hint="eastAsia"/>
          <w:shd w:val="clear" w:color="auto" w:fill="FFFFFF"/>
        </w:rPr>
        <w:t> </w:t>
      </w:r>
      <w:r w:rsidRPr="005076D8">
        <w:rPr>
          <w:shd w:val="clear" w:color="auto" w:fill="FFFFFF"/>
        </w:rPr>
        <w:t>CPU </w:t>
      </w:r>
      <w:r w:rsidRPr="005076D8">
        <w:rPr>
          <w:rFonts w:hint="eastAsia"/>
          <w:shd w:val="clear" w:color="auto" w:fill="FFFFFF"/>
        </w:rPr>
        <w:t>的时间。</w:t>
      </w:r>
    </w:p>
    <w:p w14:paraId="2A313486" w14:textId="47257FB3" w:rsidR="00654CC5" w:rsidRDefault="005076D8" w:rsidP="00D13590">
      <w:pPr>
        <w:pStyle w:val="4"/>
      </w:pPr>
      <w:r w:rsidRPr="00776A79">
        <w:rPr>
          <w:rFonts w:hint="eastAsia"/>
          <w:shd w:val="clear" w:color="auto" w:fill="FFFFFF"/>
        </w:rPr>
        <w:t>抢占式调度</w:t>
      </w:r>
    </w:p>
    <w:p w14:paraId="1AF0A375" w14:textId="77777777" w:rsidR="005076D8" w:rsidRPr="005076D8" w:rsidRDefault="005076D8" w:rsidP="005076D8">
      <w:pPr>
        <w:ind w:firstLineChars="200" w:firstLine="420"/>
        <w:rPr>
          <w:shd w:val="clear" w:color="auto" w:fill="FFFFFF"/>
        </w:rPr>
      </w:pPr>
      <w:r w:rsidRPr="005076D8">
        <w:rPr>
          <w:rFonts w:hint="eastAsia"/>
          <w:shd w:val="clear" w:color="auto" w:fill="FFFFFF"/>
        </w:rPr>
        <w:t>优先让优先级高的线程使用</w:t>
      </w:r>
      <w:r w:rsidRPr="005076D8">
        <w:rPr>
          <w:rFonts w:hint="eastAsia"/>
          <w:shd w:val="clear" w:color="auto" w:fill="FFFFFF"/>
        </w:rPr>
        <w:t xml:space="preserve"> CPU</w:t>
      </w:r>
      <w:r w:rsidRPr="005076D8">
        <w:rPr>
          <w:rFonts w:hint="eastAsia"/>
          <w:shd w:val="clear" w:color="auto" w:fill="FFFFFF"/>
        </w:rPr>
        <w:t>，如果线程的优先级相同，那么会随机选择一个线程。</w:t>
      </w:r>
    </w:p>
    <w:p w14:paraId="1CBB856A" w14:textId="3331FB33" w:rsidR="005076D8" w:rsidRPr="005076D8" w:rsidRDefault="005076D8" w:rsidP="005076D8">
      <w:pPr>
        <w:ind w:firstLineChars="200" w:firstLine="420"/>
        <w:rPr>
          <w:shd w:val="clear" w:color="auto" w:fill="FFFFFF"/>
        </w:rPr>
      </w:pPr>
      <w:r w:rsidRPr="005076D8">
        <w:rPr>
          <w:rFonts w:hint="eastAsia"/>
          <w:shd w:val="clear" w:color="auto" w:fill="FFFFFF"/>
        </w:rPr>
        <w:t>CPU</w:t>
      </w:r>
      <w:r w:rsidR="00AB3276">
        <w:rPr>
          <w:rFonts w:hint="eastAsia"/>
          <w:shd w:val="clear" w:color="auto" w:fill="FFFFFF"/>
        </w:rPr>
        <w:t>（</w:t>
      </w:r>
      <w:r w:rsidRPr="005076D8">
        <w:rPr>
          <w:rFonts w:hint="eastAsia"/>
          <w:shd w:val="clear" w:color="auto" w:fill="FFFFFF"/>
        </w:rPr>
        <w:t>中央处理器</w:t>
      </w:r>
      <w:r w:rsidR="00AB3276">
        <w:rPr>
          <w:rFonts w:hint="eastAsia"/>
          <w:shd w:val="clear" w:color="auto" w:fill="FFFFFF"/>
        </w:rPr>
        <w:t>）</w:t>
      </w:r>
      <w:r w:rsidRPr="005076D8">
        <w:rPr>
          <w:rFonts w:hint="eastAsia"/>
          <w:shd w:val="clear" w:color="auto" w:fill="FFFFFF"/>
        </w:rPr>
        <w:t>使用抢占式调度模式在多个线程间进行着高速的切换。对于</w:t>
      </w:r>
      <w:r w:rsidRPr="005076D8">
        <w:rPr>
          <w:rFonts w:hint="eastAsia"/>
          <w:shd w:val="clear" w:color="auto" w:fill="FFFFFF"/>
        </w:rPr>
        <w:t>CPU</w:t>
      </w:r>
      <w:r w:rsidRPr="005076D8">
        <w:rPr>
          <w:rFonts w:hint="eastAsia"/>
          <w:shd w:val="clear" w:color="auto" w:fill="FFFFFF"/>
        </w:rPr>
        <w:t>的一个核而言，某个时刻，只能执行一个线程，而</w:t>
      </w:r>
      <w:r w:rsidRPr="005076D8">
        <w:rPr>
          <w:rFonts w:hint="eastAsia"/>
          <w:shd w:val="clear" w:color="auto" w:fill="FFFFFF"/>
        </w:rPr>
        <w:t xml:space="preserve"> CPU</w:t>
      </w:r>
      <w:r w:rsidRPr="005076D8">
        <w:rPr>
          <w:rFonts w:hint="eastAsia"/>
          <w:shd w:val="clear" w:color="auto" w:fill="FFFFFF"/>
        </w:rPr>
        <w:t>的在多个线程间切换速度相对我们的感觉要快，看上去就是在同一时刻运行。</w:t>
      </w:r>
    </w:p>
    <w:p w14:paraId="1990A891" w14:textId="60F9F90A" w:rsidR="00654CC5" w:rsidRPr="005076D8" w:rsidRDefault="005076D8" w:rsidP="005076D8">
      <w:pPr>
        <w:ind w:firstLineChars="200" w:firstLine="420"/>
        <w:rPr>
          <w:shd w:val="clear" w:color="auto" w:fill="FFFFFF"/>
        </w:rPr>
      </w:pPr>
      <w:r w:rsidRPr="005076D8">
        <w:rPr>
          <w:rFonts w:hint="eastAsia"/>
          <w:shd w:val="clear" w:color="auto" w:fill="FFFFFF"/>
        </w:rPr>
        <w:t>其实，多线程程序并不能提高程序的运行速度，但能够提高程序运行效率，让</w:t>
      </w:r>
      <w:r w:rsidRPr="005076D8">
        <w:rPr>
          <w:rFonts w:hint="eastAsia"/>
          <w:shd w:val="clear" w:color="auto" w:fill="FFFFFF"/>
        </w:rPr>
        <w:t>CPU</w:t>
      </w:r>
      <w:r w:rsidRPr="005076D8">
        <w:rPr>
          <w:rFonts w:hint="eastAsia"/>
          <w:shd w:val="clear" w:color="auto" w:fill="FFFFFF"/>
        </w:rPr>
        <w:t>的使用率更高。</w:t>
      </w:r>
    </w:p>
    <w:p w14:paraId="1558D903" w14:textId="7927947C" w:rsidR="005076D8" w:rsidRDefault="007B2BCD" w:rsidP="00D13590">
      <w:pPr>
        <w:pStyle w:val="4"/>
      </w:pPr>
      <w:r w:rsidRPr="007B2BCD">
        <w:rPr>
          <w:rFonts w:hint="eastAsia"/>
        </w:rPr>
        <w:t>主线程</w:t>
      </w:r>
    </w:p>
    <w:p w14:paraId="7A50AC33" w14:textId="77777777" w:rsidR="007B2BCD" w:rsidRDefault="007B2BCD" w:rsidP="007B2BCD">
      <w:pPr>
        <w:ind w:firstLineChars="200" w:firstLine="420"/>
      </w:pPr>
      <w:r>
        <w:t>主线程执行算法的顺序部分，当遇到需要进行并行计算式，主线程派生出（创建或者唤醒）一些附加线</w:t>
      </w:r>
      <w:r>
        <w:t xml:space="preserve"> </w:t>
      </w:r>
      <w:r>
        <w:t>程。在并行区域内，主线程和这些派生线程协同工作，在并行代码结束时，派生的线程退出或者挂起，同时控制流回到单独的主线程中，称为汇合。</w:t>
      </w:r>
    </w:p>
    <w:p w14:paraId="24E39715" w14:textId="03EB2947" w:rsidR="005076D8" w:rsidRDefault="007B2BCD" w:rsidP="007B2BCD">
      <w:pPr>
        <w:ind w:firstLineChars="200" w:firstLine="420"/>
      </w:pPr>
      <w:r>
        <w:rPr>
          <w:rFonts w:hint="eastAsia"/>
        </w:rPr>
        <w:t>如图所示：</w:t>
      </w:r>
    </w:p>
    <w:p w14:paraId="72C1C41F" w14:textId="224F3281" w:rsidR="005076D8" w:rsidRDefault="002B337F" w:rsidP="002B337F">
      <w:pPr>
        <w:pStyle w:val="aa"/>
      </w:pPr>
      <w:r>
        <w:lastRenderedPageBreak/>
        <w:drawing>
          <wp:inline distT="0" distB="0" distL="0" distR="0" wp14:anchorId="64E72E50" wp14:editId="3D5B7EB1">
            <wp:extent cx="2674649" cy="3783501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1916" cy="3822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13F7D" w14:textId="34003B57" w:rsidR="002B337F" w:rsidRDefault="002B337F" w:rsidP="002B337F">
      <w:pPr>
        <w:pStyle w:val="aa"/>
      </w:pPr>
      <w:r>
        <w:rPr>
          <w:rFonts w:hint="eastAsia"/>
        </w:rPr>
        <w:t>图</w:t>
      </w:r>
      <w:r w:rsidR="00AE2171">
        <w:rPr>
          <w:rFonts w:hint="eastAsia"/>
        </w:rPr>
        <w:t>1-4</w:t>
      </w:r>
      <w:r>
        <w:t xml:space="preserve">  </w:t>
      </w:r>
      <w:r>
        <w:rPr>
          <w:rFonts w:hint="eastAsia"/>
        </w:rPr>
        <w:t>主线程与其他线程的关系</w:t>
      </w:r>
    </w:p>
    <w:p w14:paraId="2EA4D2F8" w14:textId="6D983110" w:rsidR="00C55A72" w:rsidRPr="00C55A72" w:rsidRDefault="00C55A72" w:rsidP="00860172">
      <w:pPr>
        <w:ind w:firstLineChars="200" w:firstLine="420"/>
      </w:pPr>
      <w:r>
        <w:rPr>
          <w:rFonts w:hint="eastAsia"/>
        </w:rPr>
        <w:t>所以</w:t>
      </w:r>
      <w:r w:rsidRPr="00860172">
        <w:t>在多线程程序中，</w:t>
      </w:r>
      <w:r w:rsidRPr="00860172">
        <w:rPr>
          <w:rFonts w:hint="eastAsia"/>
        </w:rPr>
        <w:t>当主</w:t>
      </w:r>
      <w:r w:rsidRPr="00860172">
        <w:t>线程必须等待的时候，</w:t>
      </w:r>
      <w:r w:rsidRPr="00860172">
        <w:t>CPU</w:t>
      </w:r>
      <w:r w:rsidRPr="00860172">
        <w:t>可以运行其它的</w:t>
      </w:r>
      <w:r w:rsidRPr="00860172">
        <w:rPr>
          <w:rFonts w:hint="eastAsia"/>
        </w:rPr>
        <w:t>工作</w:t>
      </w:r>
      <w:r w:rsidRPr="00860172">
        <w:t>线程</w:t>
      </w:r>
      <w:r w:rsidRPr="00860172">
        <w:rPr>
          <w:rFonts w:hint="eastAsia"/>
        </w:rPr>
        <w:t>，</w:t>
      </w:r>
      <w:r w:rsidRPr="00860172">
        <w:t>而不是等待</w:t>
      </w:r>
      <w:r w:rsidRPr="00860172">
        <w:rPr>
          <w:rFonts w:hint="eastAsia"/>
        </w:rPr>
        <w:t>，</w:t>
      </w:r>
      <w:r w:rsidRPr="00860172">
        <w:t>这样就大大提高了程序的效率</w:t>
      </w:r>
      <w:r w:rsidRPr="00860172">
        <w:t> </w:t>
      </w:r>
      <w:r w:rsidRPr="00860172">
        <w:rPr>
          <w:rFonts w:hint="eastAsia"/>
        </w:rPr>
        <w:t>。这也是多线程的加速原理。</w:t>
      </w:r>
    </w:p>
    <w:p w14:paraId="7094F627" w14:textId="67456C9E" w:rsidR="005076D8" w:rsidRDefault="00FD4B67" w:rsidP="00D13590">
      <w:pPr>
        <w:pStyle w:val="2"/>
      </w:pPr>
      <w:bookmarkStart w:id="2" w:name="_Toc61032357"/>
      <w:r w:rsidRPr="00FD4B67">
        <w:rPr>
          <w:rFonts w:hint="eastAsia"/>
        </w:rPr>
        <w:t>多机通信与并行</w:t>
      </w:r>
      <w:bookmarkEnd w:id="2"/>
    </w:p>
    <w:p w14:paraId="29312AE1" w14:textId="2A6F8EEC" w:rsidR="00FD4B67" w:rsidRDefault="00FD4B67" w:rsidP="00D13590">
      <w:pPr>
        <w:pStyle w:val="3"/>
      </w:pPr>
      <w:r w:rsidRPr="00FD4B67">
        <w:rPr>
          <w:rFonts w:hint="eastAsia"/>
        </w:rPr>
        <w:t>多机并行计算框架</w:t>
      </w:r>
    </w:p>
    <w:p w14:paraId="5C134A40" w14:textId="23E4D38A" w:rsidR="00FD4B67" w:rsidRDefault="00FD4B67" w:rsidP="00FD4B67">
      <w:pPr>
        <w:ind w:firstLineChars="200" w:firstLine="420"/>
      </w:pPr>
      <w:r w:rsidRPr="00FD4B67">
        <w:rPr>
          <w:rFonts w:hint="eastAsia"/>
        </w:rPr>
        <w:t>在物理层面上，多台计算机组成的集群使用低延迟的网络连接起不同的计算节点。针对于本次课程设计所给出的科学计算，先经过对任务进行划分，接着分割到不同的计算集群去执行，最后再完成任务汇总的几个阶段。</w:t>
      </w:r>
    </w:p>
    <w:p w14:paraId="090325A8" w14:textId="04363790" w:rsidR="00FD4B67" w:rsidRDefault="00001F6C" w:rsidP="00D13590">
      <w:pPr>
        <w:pStyle w:val="3"/>
      </w:pPr>
      <w:r>
        <w:rPr>
          <w:rFonts w:hint="eastAsia"/>
        </w:rPr>
        <w:t>多机通信</w:t>
      </w:r>
    </w:p>
    <w:p w14:paraId="2468D9EA" w14:textId="5BDCAA38" w:rsidR="005076D8" w:rsidRDefault="00860172" w:rsidP="00D13590">
      <w:pPr>
        <w:pStyle w:val="4"/>
      </w:pPr>
      <w:r>
        <w:t>S</w:t>
      </w:r>
      <w:r w:rsidR="00001F6C">
        <w:rPr>
          <w:rFonts w:hint="eastAsia"/>
        </w:rPr>
        <w:t>ocket</w:t>
      </w:r>
      <w:r w:rsidR="00001F6C">
        <w:rPr>
          <w:rFonts w:hint="eastAsia"/>
        </w:rPr>
        <w:t>介绍</w:t>
      </w:r>
    </w:p>
    <w:p w14:paraId="1111DC31" w14:textId="4369479B" w:rsidR="00001F6C" w:rsidRDefault="00E034FD" w:rsidP="00E034FD">
      <w:pPr>
        <w:ind w:firstLineChars="200" w:firstLine="420"/>
      </w:pPr>
      <w:r w:rsidRPr="00E034FD">
        <w:rPr>
          <w:rFonts w:hint="eastAsia"/>
        </w:rPr>
        <w:t>Socket</w:t>
      </w:r>
      <w:r w:rsidRPr="00E034FD">
        <w:rPr>
          <w:rFonts w:hint="eastAsia"/>
        </w:rPr>
        <w:t>是应用层与</w:t>
      </w:r>
      <w:r w:rsidRPr="00E034FD">
        <w:rPr>
          <w:rFonts w:hint="eastAsia"/>
        </w:rPr>
        <w:t>TCP/IP</w:t>
      </w:r>
      <w:r w:rsidRPr="00E034FD">
        <w:rPr>
          <w:rFonts w:hint="eastAsia"/>
        </w:rPr>
        <w:t>协议族通信的中间软件抽象层，它是一组接口。在设计模式中，</w:t>
      </w:r>
      <w:r w:rsidRPr="00E034FD">
        <w:rPr>
          <w:rFonts w:hint="eastAsia"/>
        </w:rPr>
        <w:t>Socket</w:t>
      </w:r>
      <w:r w:rsidRPr="00E034FD">
        <w:rPr>
          <w:rFonts w:hint="eastAsia"/>
        </w:rPr>
        <w:t>其实就是一个门面模式，它把复杂的</w:t>
      </w:r>
      <w:r w:rsidRPr="00E034FD">
        <w:rPr>
          <w:rFonts w:hint="eastAsia"/>
        </w:rPr>
        <w:t>TCP/IP</w:t>
      </w:r>
      <w:r w:rsidRPr="00E034FD">
        <w:rPr>
          <w:rFonts w:hint="eastAsia"/>
        </w:rPr>
        <w:t>协议族隐藏在</w:t>
      </w:r>
      <w:r w:rsidRPr="00E034FD">
        <w:rPr>
          <w:rFonts w:hint="eastAsia"/>
        </w:rPr>
        <w:t>Socket</w:t>
      </w:r>
      <w:r w:rsidRPr="00E034FD">
        <w:rPr>
          <w:rFonts w:hint="eastAsia"/>
        </w:rPr>
        <w:t>接口后面，对用户来说，一组简单的接口就是全部，让</w:t>
      </w:r>
      <w:r w:rsidRPr="00E034FD">
        <w:rPr>
          <w:rFonts w:hint="eastAsia"/>
        </w:rPr>
        <w:t>Socket</w:t>
      </w:r>
      <w:r w:rsidRPr="00E034FD">
        <w:rPr>
          <w:rFonts w:hint="eastAsia"/>
        </w:rPr>
        <w:t>去组织数据，以符合指定的协议。</w:t>
      </w:r>
    </w:p>
    <w:p w14:paraId="24791BB8" w14:textId="08BE0248" w:rsidR="00001F6C" w:rsidRDefault="00E034FD" w:rsidP="00D13590">
      <w:pPr>
        <w:pStyle w:val="4"/>
      </w:pPr>
      <w:r w:rsidRPr="00E034FD">
        <w:t>UDP</w:t>
      </w:r>
    </w:p>
    <w:p w14:paraId="14147F48" w14:textId="77777777" w:rsidR="00E034FD" w:rsidRDefault="00E034FD" w:rsidP="00E034FD">
      <w:pPr>
        <w:ind w:firstLineChars="200" w:firstLine="420"/>
      </w:pPr>
      <w:r w:rsidRPr="00A61143">
        <w:rPr>
          <w:rFonts w:hint="eastAsia"/>
        </w:rPr>
        <w:t xml:space="preserve">UDP </w:t>
      </w:r>
      <w:r w:rsidRPr="00A61143">
        <w:rPr>
          <w:rFonts w:hint="eastAsia"/>
        </w:rPr>
        <w:t>是不具有可靠性的数据报协议。细微的处理它会交给上层的应用去完成。在</w:t>
      </w:r>
      <w:r w:rsidRPr="00A61143">
        <w:rPr>
          <w:rFonts w:hint="eastAsia"/>
        </w:rPr>
        <w:t xml:space="preserve"> UDP </w:t>
      </w:r>
      <w:r w:rsidRPr="00A61143">
        <w:rPr>
          <w:rFonts w:hint="eastAsia"/>
        </w:rPr>
        <w:t>的情况下，虽然可以确保发送消息的大小，却不能保证消息一定会到达。因此，应用有时会</w:t>
      </w:r>
      <w:r w:rsidRPr="00A61143">
        <w:rPr>
          <w:rFonts w:hint="eastAsia"/>
        </w:rPr>
        <w:lastRenderedPageBreak/>
        <w:t>根据自己的需要进行重发处理。</w:t>
      </w:r>
    </w:p>
    <w:p w14:paraId="26122638" w14:textId="071C7145" w:rsidR="00001F6C" w:rsidRPr="00E034FD" w:rsidRDefault="00E034FD" w:rsidP="00D13590">
      <w:pPr>
        <w:pStyle w:val="4"/>
      </w:pPr>
      <w:r>
        <w:rPr>
          <w:rFonts w:hint="eastAsia"/>
        </w:rPr>
        <w:t>TCP</w:t>
      </w:r>
    </w:p>
    <w:p w14:paraId="40B40BC1" w14:textId="77777777" w:rsidR="00F25ECF" w:rsidRDefault="00F25ECF" w:rsidP="00F25ECF">
      <w:pPr>
        <w:ind w:firstLineChars="200" w:firstLine="420"/>
      </w:pPr>
      <w:r w:rsidRPr="00610682">
        <w:rPr>
          <w:rFonts w:hint="eastAsia"/>
        </w:rPr>
        <w:t xml:space="preserve">TCP </w:t>
      </w:r>
      <w:r w:rsidRPr="00610682">
        <w:rPr>
          <w:rFonts w:hint="eastAsia"/>
        </w:rPr>
        <w:t>是面向连接的、可靠的流协议。流就是指不间断的数据结构，当应用程序采用</w:t>
      </w:r>
      <w:r w:rsidRPr="00610682">
        <w:rPr>
          <w:rFonts w:hint="eastAsia"/>
        </w:rPr>
        <w:t xml:space="preserve"> TCP </w:t>
      </w:r>
      <w:r w:rsidRPr="00610682">
        <w:rPr>
          <w:rFonts w:hint="eastAsia"/>
        </w:rPr>
        <w:t>发送消息时，虽然可以保证发送的顺序，但还是犹如没有任何间隔的数据流发送给接收端。</w:t>
      </w:r>
      <w:r w:rsidRPr="00610682">
        <w:rPr>
          <w:rFonts w:hint="eastAsia"/>
        </w:rPr>
        <w:t xml:space="preserve">TCP </w:t>
      </w:r>
      <w:r w:rsidRPr="00610682">
        <w:rPr>
          <w:rFonts w:hint="eastAsia"/>
        </w:rPr>
        <w:t>为提供可靠性传输，实行“顺序控制”或“重发控制”机制。此外还具备“流控制（流量控制）”、“拥塞控制”、提高网络利用率等众多功能。</w:t>
      </w:r>
    </w:p>
    <w:p w14:paraId="5633AEEC" w14:textId="77777777" w:rsidR="00F25ECF" w:rsidRDefault="00F25ECF" w:rsidP="00F25ECF">
      <w:pPr>
        <w:ind w:firstLineChars="200" w:firstLine="420"/>
      </w:pPr>
      <w:r>
        <w:rPr>
          <w:rFonts w:hint="eastAsia"/>
        </w:rPr>
        <w:t>借助于</w:t>
      </w:r>
      <w:r>
        <w:rPr>
          <w:rFonts w:hint="eastAsia"/>
        </w:rPr>
        <w:t>socket</w:t>
      </w:r>
      <w:r>
        <w:rPr>
          <w:rFonts w:hint="eastAsia"/>
        </w:rPr>
        <w:t>的网络通信如图所示：</w:t>
      </w:r>
    </w:p>
    <w:p w14:paraId="3A7E9914" w14:textId="6DBF6F97" w:rsidR="00001F6C" w:rsidRDefault="00F25ECF" w:rsidP="00F25ECF">
      <w:pPr>
        <w:pStyle w:val="aa"/>
      </w:pPr>
      <w:r>
        <w:drawing>
          <wp:inline distT="0" distB="0" distL="0" distR="0" wp14:anchorId="52CBE319" wp14:editId="7EDC2452">
            <wp:extent cx="4744791" cy="3523587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01"/>
                    <a:stretch/>
                  </pic:blipFill>
                  <pic:spPr bwMode="auto">
                    <a:xfrm>
                      <a:off x="0" y="0"/>
                      <a:ext cx="4802662" cy="35665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28DC14" w14:textId="3EF19974" w:rsidR="00F25ECF" w:rsidRDefault="00F25ECF" w:rsidP="00F25ECF">
      <w:pPr>
        <w:pStyle w:val="aa"/>
      </w:pPr>
      <w:r>
        <w:rPr>
          <w:rFonts w:hint="eastAsia"/>
        </w:rPr>
        <w:t>图</w:t>
      </w:r>
      <w:r w:rsidR="00F62911">
        <w:t>1-5</w:t>
      </w:r>
      <w:r>
        <w:t xml:space="preserve">  socket</w:t>
      </w:r>
      <w:r>
        <w:rPr>
          <w:rFonts w:hint="eastAsia"/>
        </w:rPr>
        <w:t>网络通信</w:t>
      </w:r>
    </w:p>
    <w:p w14:paraId="34914E43" w14:textId="57B05052" w:rsidR="00E034FD" w:rsidRDefault="007F6E27" w:rsidP="00D13590">
      <w:pPr>
        <w:pStyle w:val="3"/>
      </w:pPr>
      <w:r>
        <w:rPr>
          <w:rFonts w:hint="eastAsia"/>
        </w:rPr>
        <w:t>多机并行计算加速原理</w:t>
      </w:r>
    </w:p>
    <w:p w14:paraId="142B67F1" w14:textId="66EB57CD" w:rsidR="00E034FD" w:rsidRDefault="007F6E27" w:rsidP="007F6E27">
      <w:pPr>
        <w:ind w:firstLineChars="200" w:firstLine="420"/>
      </w:pPr>
      <w:r>
        <w:rPr>
          <w:rFonts w:hint="eastAsia"/>
        </w:rPr>
        <w:t>在本次课程设计中，我们使用两台电脑分别充当服务端和客户端，先由服务端平</w:t>
      </w:r>
      <w:proofErr w:type="gramStart"/>
      <w:r>
        <w:rPr>
          <w:rFonts w:hint="eastAsia"/>
        </w:rPr>
        <w:t>均分配</w:t>
      </w:r>
      <w:proofErr w:type="gramEnd"/>
      <w:r>
        <w:rPr>
          <w:rFonts w:hint="eastAsia"/>
        </w:rPr>
        <w:t>任务并将数据通过</w:t>
      </w:r>
      <w:r>
        <w:rPr>
          <w:rFonts w:hint="eastAsia"/>
        </w:rPr>
        <w:t>socket</w:t>
      </w:r>
      <w:r>
        <w:rPr>
          <w:rFonts w:hint="eastAsia"/>
        </w:rPr>
        <w:t>抽象层和</w:t>
      </w:r>
      <w:r>
        <w:rPr>
          <w:rFonts w:hint="eastAsia"/>
        </w:rPr>
        <w:t>TCP</w:t>
      </w:r>
      <w:r>
        <w:rPr>
          <w:rFonts w:hint="eastAsia"/>
        </w:rPr>
        <w:t>运输层传送给客户端，当客户端得到计算结果之后再通过</w:t>
      </w:r>
      <w:r>
        <w:rPr>
          <w:rFonts w:hint="eastAsia"/>
        </w:rPr>
        <w:t>socket</w:t>
      </w:r>
      <w:r>
        <w:rPr>
          <w:rFonts w:hint="eastAsia"/>
        </w:rPr>
        <w:t>抽象层和</w:t>
      </w:r>
      <w:r>
        <w:rPr>
          <w:rFonts w:hint="eastAsia"/>
        </w:rPr>
        <w:t>TCP</w:t>
      </w:r>
      <w:r>
        <w:rPr>
          <w:rFonts w:hint="eastAsia"/>
        </w:rPr>
        <w:t>运输层传送给服务端。这是真正的并行计算，使用两份计算资源去执行计算任务，所以如果忽略传输时间，那么计算时间将会减少为单机计算时间的一半。具体流程图如图所示：</w:t>
      </w:r>
    </w:p>
    <w:p w14:paraId="7613DD05" w14:textId="0932FF2D" w:rsidR="00E034FD" w:rsidRDefault="007F6E27" w:rsidP="007F6E27">
      <w:pPr>
        <w:pStyle w:val="aa"/>
      </w:pPr>
      <w:r>
        <w:lastRenderedPageBreak/>
        <w:drawing>
          <wp:inline distT="0" distB="0" distL="0" distR="0" wp14:anchorId="3DAB3F78" wp14:editId="20EEEE27">
            <wp:extent cx="2872740" cy="330200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11" b="3281"/>
                    <a:stretch/>
                  </pic:blipFill>
                  <pic:spPr bwMode="auto">
                    <a:xfrm>
                      <a:off x="0" y="0"/>
                      <a:ext cx="2872740" cy="3302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8FBD55" w14:textId="1A72EAB7" w:rsidR="007F6E27" w:rsidRDefault="007F6E27" w:rsidP="007F6E27">
      <w:pPr>
        <w:pStyle w:val="aa"/>
      </w:pPr>
      <w:r>
        <w:rPr>
          <w:rFonts w:hint="eastAsia"/>
        </w:rPr>
        <w:t>图</w:t>
      </w:r>
      <w:r w:rsidR="00904F6D">
        <w:t>1-6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应用的流程图</w:t>
      </w:r>
    </w:p>
    <w:p w14:paraId="4C7F3165" w14:textId="4EB7FE9B" w:rsidR="006C17FA" w:rsidRDefault="006C17FA" w:rsidP="00D13590">
      <w:pPr>
        <w:pStyle w:val="2"/>
      </w:pPr>
      <w:bookmarkStart w:id="3" w:name="_Toc61032358"/>
      <w:r>
        <w:rPr>
          <w:rFonts w:hint="eastAsia"/>
        </w:rPr>
        <w:t>SSE</w:t>
      </w:r>
      <w:r>
        <w:rPr>
          <w:rFonts w:hint="eastAsia"/>
        </w:rPr>
        <w:t>指令集</w:t>
      </w:r>
      <w:bookmarkEnd w:id="3"/>
    </w:p>
    <w:p w14:paraId="4696DC7D" w14:textId="1CC9E88A" w:rsidR="006C17FA" w:rsidRDefault="006C17FA" w:rsidP="00D13590">
      <w:pPr>
        <w:pStyle w:val="3"/>
      </w:pPr>
      <w:r>
        <w:rPr>
          <w:rFonts w:hint="eastAsia"/>
        </w:rPr>
        <w:t>SSE</w:t>
      </w:r>
      <w:r>
        <w:rPr>
          <w:rFonts w:hint="eastAsia"/>
        </w:rPr>
        <w:t>指令集简介</w:t>
      </w:r>
    </w:p>
    <w:p w14:paraId="3C7BD47F" w14:textId="5F1A9D46" w:rsidR="00E034FD" w:rsidRDefault="006C17FA" w:rsidP="006C17FA">
      <w:pPr>
        <w:ind w:firstLineChars="200" w:firstLine="420"/>
        <w:rPr>
          <w:shd w:val="clear" w:color="auto" w:fill="FFFFFF"/>
        </w:rPr>
      </w:pPr>
      <w:r>
        <w:rPr>
          <w:rFonts w:hint="eastAsia"/>
        </w:rPr>
        <w:t>SSE</w:t>
      </w:r>
      <w:r>
        <w:rPr>
          <w:rFonts w:hint="eastAsia"/>
        </w:rPr>
        <w:t>指令集全称为</w:t>
      </w:r>
      <w:r>
        <w:rPr>
          <w:shd w:val="clear" w:color="auto" w:fill="FFFFFF"/>
        </w:rPr>
        <w:t>Streaming SIMD Extensions</w:t>
      </w:r>
      <w:r>
        <w:rPr>
          <w:rFonts w:hint="eastAsia"/>
          <w:shd w:val="clear" w:color="auto" w:fill="FFFFFF"/>
        </w:rPr>
        <w:t>，即流式单指令多数据扩展。</w:t>
      </w:r>
      <w:r>
        <w:rPr>
          <w:shd w:val="clear" w:color="auto" w:fill="FFFFFF"/>
        </w:rPr>
        <w:t>这种体系结构对不同的多组数据采用相同指令来处理，比较适合并行算法的实现</w:t>
      </w:r>
      <w:r>
        <w:rPr>
          <w:rFonts w:hint="eastAsia"/>
          <w:shd w:val="clear" w:color="auto" w:fill="FFFFFF"/>
        </w:rPr>
        <w:t>。</w:t>
      </w:r>
      <w:r>
        <w:rPr>
          <w:shd w:val="clear" w:color="auto" w:fill="FFFFFF"/>
        </w:rPr>
        <w:t>其体系结构如下图所示</w:t>
      </w:r>
      <w:r>
        <w:rPr>
          <w:rFonts w:hint="eastAsia"/>
          <w:shd w:val="clear" w:color="auto" w:fill="FFFFFF"/>
        </w:rPr>
        <w:t>：</w:t>
      </w:r>
    </w:p>
    <w:p w14:paraId="1B106EF5" w14:textId="7A182AC8" w:rsidR="006C17FA" w:rsidRDefault="006C17FA" w:rsidP="006C17FA">
      <w:pPr>
        <w:pStyle w:val="aa"/>
      </w:pPr>
      <w:r>
        <w:drawing>
          <wp:inline distT="0" distB="0" distL="0" distR="0" wp14:anchorId="4727269F" wp14:editId="79A96AF1">
            <wp:extent cx="4209785" cy="2735397"/>
            <wp:effectExtent l="0" t="0" r="635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1163" cy="2775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E3CBC" w14:textId="4B81703B" w:rsidR="006C17FA" w:rsidRDefault="006C17FA" w:rsidP="006C17FA">
      <w:pPr>
        <w:pStyle w:val="aa"/>
      </w:pPr>
      <w:r>
        <w:rPr>
          <w:rFonts w:hint="eastAsia"/>
        </w:rPr>
        <w:t>图</w:t>
      </w:r>
      <w:r w:rsidR="006F3612">
        <w:t>1-7</w:t>
      </w:r>
      <w:r>
        <w:t xml:space="preserve">  SSE</w:t>
      </w:r>
      <w:r>
        <w:rPr>
          <w:rFonts w:hint="eastAsia"/>
        </w:rPr>
        <w:t>体系结构</w:t>
      </w:r>
    </w:p>
    <w:p w14:paraId="547DDDD3" w14:textId="353988E9" w:rsidR="00001F6C" w:rsidRDefault="0075710A" w:rsidP="00035E32">
      <w:r w:rsidRPr="0075710A">
        <w:rPr>
          <w:rFonts w:hint="eastAsia"/>
        </w:rPr>
        <w:t>指令集使用单独的</w:t>
      </w:r>
      <w:r w:rsidRPr="0075710A">
        <w:rPr>
          <w:rFonts w:hint="eastAsia"/>
        </w:rPr>
        <w:t>128bit</w:t>
      </w:r>
      <w:r w:rsidRPr="0075710A">
        <w:rPr>
          <w:rFonts w:hint="eastAsia"/>
        </w:rPr>
        <w:t>寄存器（</w:t>
      </w:r>
      <w:r w:rsidRPr="0075710A">
        <w:rPr>
          <w:rFonts w:hint="eastAsia"/>
        </w:rPr>
        <w:t>XMM</w:t>
      </w:r>
      <w:r w:rsidRPr="0075710A">
        <w:rPr>
          <w:rFonts w:hint="eastAsia"/>
        </w:rPr>
        <w:t>寄存器），寄存器个数</w:t>
      </w:r>
      <w:r w:rsidRPr="0075710A">
        <w:rPr>
          <w:rFonts w:hint="eastAsia"/>
        </w:rPr>
        <w:t>16</w:t>
      </w:r>
      <w:r w:rsidRPr="0075710A">
        <w:rPr>
          <w:rFonts w:hint="eastAsia"/>
        </w:rPr>
        <w:t>（不同计算机可能不同），一次处理</w:t>
      </w:r>
      <w:r w:rsidRPr="0075710A">
        <w:rPr>
          <w:rFonts w:hint="eastAsia"/>
        </w:rPr>
        <w:t>128bit</w:t>
      </w:r>
      <w:r w:rsidRPr="0075710A">
        <w:rPr>
          <w:rFonts w:hint="eastAsia"/>
        </w:rPr>
        <w:t>的数据。寄存器结构如下：</w:t>
      </w:r>
    </w:p>
    <w:p w14:paraId="7B463147" w14:textId="3F7FE15C" w:rsidR="0075710A" w:rsidRDefault="0075710A" w:rsidP="0075710A">
      <w:pPr>
        <w:pStyle w:val="aa"/>
      </w:pPr>
      <w:r>
        <w:lastRenderedPageBreak/>
        <w:drawing>
          <wp:inline distT="0" distB="0" distL="0" distR="0" wp14:anchorId="0D23D879" wp14:editId="23F66B52">
            <wp:extent cx="5274310" cy="170688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56595" w14:textId="52F917AE" w:rsidR="0075710A" w:rsidRDefault="00F15F25" w:rsidP="0075710A">
      <w:pPr>
        <w:pStyle w:val="aa"/>
      </w:pPr>
      <w:r>
        <w:rPr>
          <w:rFonts w:hint="eastAsia"/>
        </w:rPr>
        <w:t>图</w:t>
      </w:r>
      <w:r w:rsidR="006F3612">
        <w:t>1-8</w:t>
      </w:r>
      <w:r>
        <w:t xml:space="preserve">  </w:t>
      </w:r>
      <w:r>
        <w:rPr>
          <w:rFonts w:hint="eastAsia"/>
        </w:rPr>
        <w:t>寄存器结构</w:t>
      </w:r>
    </w:p>
    <w:p w14:paraId="7038E4F8" w14:textId="51B4E44C" w:rsidR="00FB06EF" w:rsidRDefault="0075710A" w:rsidP="00FB06EF">
      <w:pPr>
        <w:ind w:firstLineChars="200" w:firstLine="420"/>
      </w:pPr>
      <w:r w:rsidRPr="000C7A4A">
        <w:rPr>
          <w:rFonts w:hint="eastAsia"/>
        </w:rPr>
        <w:t>因为一个寄存器的大小为</w:t>
      </w:r>
      <w:r w:rsidRPr="000C7A4A">
        <w:rPr>
          <w:rFonts w:hint="eastAsia"/>
        </w:rPr>
        <w:t>1</w:t>
      </w:r>
      <w:r w:rsidRPr="000C7A4A">
        <w:t>28</w:t>
      </w:r>
      <w:r w:rsidRPr="000C7A4A">
        <w:rPr>
          <w:rFonts w:hint="eastAsia"/>
        </w:rPr>
        <w:t>bit</w:t>
      </w:r>
      <w:r w:rsidRPr="000C7A4A">
        <w:rPr>
          <w:rFonts w:hint="eastAsia"/>
        </w:rPr>
        <w:t>，那么使用</w:t>
      </w:r>
      <w:r w:rsidRPr="000C7A4A">
        <w:rPr>
          <w:rFonts w:hint="eastAsia"/>
        </w:rPr>
        <w:t>SSE</w:t>
      </w:r>
      <w:r w:rsidRPr="000C7A4A">
        <w:rPr>
          <w:rFonts w:hint="eastAsia"/>
        </w:rPr>
        <w:t>指令集一次就可以选择处理</w:t>
      </w:r>
      <w:r w:rsidRPr="000C7A4A">
        <w:rPr>
          <w:rFonts w:hint="eastAsia"/>
        </w:rPr>
        <w:t>2</w:t>
      </w:r>
      <w:r w:rsidRPr="000C7A4A">
        <w:rPr>
          <w:rFonts w:hint="eastAsia"/>
        </w:rPr>
        <w:t>个</w:t>
      </w:r>
      <w:r w:rsidRPr="000C7A4A">
        <w:rPr>
          <w:rFonts w:hint="eastAsia"/>
        </w:rPr>
        <w:t>6</w:t>
      </w:r>
      <w:r w:rsidRPr="000C7A4A">
        <w:t>4</w:t>
      </w:r>
      <w:r w:rsidRPr="000C7A4A">
        <w:rPr>
          <w:rFonts w:hint="eastAsia"/>
        </w:rPr>
        <w:t>bit</w:t>
      </w:r>
      <w:r w:rsidRPr="000C7A4A">
        <w:rPr>
          <w:rFonts w:hint="eastAsia"/>
        </w:rPr>
        <w:t>的数据类型</w:t>
      </w:r>
      <w:r w:rsidR="00FB06EF">
        <w:rPr>
          <w:rFonts w:hint="eastAsia"/>
        </w:rPr>
        <w:t>：</w:t>
      </w:r>
    </w:p>
    <w:p w14:paraId="23A70829" w14:textId="59F0CA7C" w:rsidR="00FB06EF" w:rsidRDefault="00FB06EF" w:rsidP="00FB06EF">
      <w:pPr>
        <w:pStyle w:val="aa"/>
      </w:pPr>
      <w:r>
        <w:drawing>
          <wp:inline distT="0" distB="0" distL="0" distR="0" wp14:anchorId="0594DCBA" wp14:editId="62667706">
            <wp:extent cx="5274310" cy="29083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7D880" w14:textId="26A7035E" w:rsidR="006C17FA" w:rsidRPr="000C7A4A" w:rsidRDefault="0075710A" w:rsidP="00FB06EF">
      <w:pPr>
        <w:ind w:firstLineChars="200" w:firstLine="420"/>
      </w:pPr>
      <w:r w:rsidRPr="000C7A4A">
        <w:rPr>
          <w:rFonts w:hint="eastAsia"/>
        </w:rPr>
        <w:t>或者一次处理</w:t>
      </w:r>
      <w:r w:rsidRPr="000C7A4A">
        <w:rPr>
          <w:rFonts w:cs="Arial"/>
          <w:shd w:val="clear" w:color="auto" w:fill="FFFFFF"/>
        </w:rPr>
        <w:t>4</w:t>
      </w:r>
      <w:r w:rsidRPr="000C7A4A">
        <w:rPr>
          <w:rFonts w:cs="Arial"/>
          <w:shd w:val="clear" w:color="auto" w:fill="FFFFFF"/>
        </w:rPr>
        <w:t>个</w:t>
      </w:r>
      <w:r w:rsidRPr="000C7A4A">
        <w:rPr>
          <w:rFonts w:cs="Arial"/>
          <w:shd w:val="clear" w:color="auto" w:fill="FFFFFF"/>
        </w:rPr>
        <w:t>32bit</w:t>
      </w:r>
      <w:r w:rsidRPr="000C7A4A">
        <w:rPr>
          <w:rFonts w:cs="Arial"/>
          <w:shd w:val="clear" w:color="auto" w:fill="FFFFFF"/>
        </w:rPr>
        <w:t>的数据类型</w:t>
      </w:r>
      <w:r w:rsidRPr="000C7A4A">
        <w:rPr>
          <w:rFonts w:cs="Arial" w:hint="eastAsia"/>
          <w:shd w:val="clear" w:color="auto" w:fill="FFFFFF"/>
        </w:rPr>
        <w:t>：</w:t>
      </w:r>
    </w:p>
    <w:p w14:paraId="3B1765A0" w14:textId="46B84A7D" w:rsidR="006C17FA" w:rsidRDefault="003E0AA3" w:rsidP="003E0AA3">
      <w:pPr>
        <w:pStyle w:val="aa"/>
      </w:pPr>
      <w:r>
        <w:drawing>
          <wp:inline distT="0" distB="0" distL="0" distR="0" wp14:anchorId="270E6B7D" wp14:editId="5C4FA8BA">
            <wp:extent cx="5274310" cy="2863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CA513" w14:textId="245AA73D" w:rsidR="006C17FA" w:rsidRDefault="00FB06EF" w:rsidP="00D13590">
      <w:pPr>
        <w:pStyle w:val="3"/>
      </w:pPr>
      <w:r>
        <w:rPr>
          <w:rFonts w:hint="eastAsia"/>
        </w:rPr>
        <w:t>SSE</w:t>
      </w:r>
      <w:r>
        <w:rPr>
          <w:rFonts w:hint="eastAsia"/>
        </w:rPr>
        <w:t>指令集加速原理</w:t>
      </w:r>
    </w:p>
    <w:p w14:paraId="28F0284A" w14:textId="19AC7127" w:rsidR="003E0AA3" w:rsidRDefault="00FB06EF" w:rsidP="00FB06EF">
      <w:pPr>
        <w:ind w:firstLineChars="200" w:firstLine="420"/>
      </w:pPr>
      <w:r>
        <w:rPr>
          <w:rFonts w:hint="eastAsia"/>
        </w:rPr>
        <w:t>正是因为</w:t>
      </w:r>
      <w:r>
        <w:rPr>
          <w:rFonts w:hint="eastAsia"/>
        </w:rPr>
        <w:t>SSE</w:t>
      </w:r>
      <w:r>
        <w:rPr>
          <w:rFonts w:hint="eastAsia"/>
        </w:rPr>
        <w:t>指令集可以一次性处理</w:t>
      </w:r>
      <w:r>
        <w:rPr>
          <w:color w:val="4D4D4D"/>
          <w:shd w:val="clear" w:color="auto" w:fill="FFFFFF"/>
        </w:rPr>
        <w:t>4</w:t>
      </w:r>
      <w:r>
        <w:rPr>
          <w:color w:val="4D4D4D"/>
          <w:shd w:val="clear" w:color="auto" w:fill="FFFFFF"/>
        </w:rPr>
        <w:t>个</w:t>
      </w:r>
      <w:r>
        <w:rPr>
          <w:color w:val="4D4D4D"/>
          <w:shd w:val="clear" w:color="auto" w:fill="FFFFFF"/>
        </w:rPr>
        <w:t>32bit</w:t>
      </w:r>
      <w:r>
        <w:rPr>
          <w:color w:val="4D4D4D"/>
          <w:shd w:val="clear" w:color="auto" w:fill="FFFFFF"/>
        </w:rPr>
        <w:t>的数据类型</w:t>
      </w:r>
      <w:r>
        <w:rPr>
          <w:rFonts w:hint="eastAsia"/>
          <w:color w:val="4D4D4D"/>
          <w:shd w:val="clear" w:color="auto" w:fill="FFFFFF"/>
        </w:rPr>
        <w:t>，我们就可以使用它来一次性处理</w:t>
      </w:r>
      <w:r>
        <w:rPr>
          <w:rFonts w:hint="eastAsia"/>
          <w:color w:val="4D4D4D"/>
          <w:shd w:val="clear" w:color="auto" w:fill="FFFFFF"/>
        </w:rPr>
        <w:t>4</w:t>
      </w:r>
      <w:r>
        <w:rPr>
          <w:rFonts w:hint="eastAsia"/>
          <w:color w:val="4D4D4D"/>
          <w:shd w:val="clear" w:color="auto" w:fill="FFFFFF"/>
        </w:rPr>
        <w:t>个</w:t>
      </w:r>
      <w:r>
        <w:rPr>
          <w:rFonts w:hint="eastAsia"/>
          <w:color w:val="4D4D4D"/>
          <w:shd w:val="clear" w:color="auto" w:fill="FFFFFF"/>
        </w:rPr>
        <w:t>float</w:t>
      </w:r>
      <w:r>
        <w:rPr>
          <w:rFonts w:hint="eastAsia"/>
          <w:color w:val="4D4D4D"/>
          <w:shd w:val="clear" w:color="auto" w:fill="FFFFFF"/>
        </w:rPr>
        <w:t>类型的数据，我们以</w:t>
      </w:r>
      <w:r>
        <w:rPr>
          <w:shd w:val="clear" w:color="auto" w:fill="FFFFFF"/>
        </w:rPr>
        <w:t>_</w:t>
      </w:r>
      <w:proofErr w:type="spellStart"/>
      <w:r>
        <w:rPr>
          <w:shd w:val="clear" w:color="auto" w:fill="FFFFFF"/>
        </w:rPr>
        <w:t>mm_add_ps</w:t>
      </w:r>
      <w:proofErr w:type="spellEnd"/>
      <w:r>
        <w:rPr>
          <w:shd w:val="clear" w:color="auto" w:fill="FFFFFF"/>
        </w:rPr>
        <w:t>()</w:t>
      </w:r>
      <w:r>
        <w:rPr>
          <w:rFonts w:hint="eastAsia"/>
          <w:shd w:val="clear" w:color="auto" w:fill="FFFFFF"/>
        </w:rPr>
        <w:t>函数为例来演示</w:t>
      </w:r>
      <w:r>
        <w:rPr>
          <w:rFonts w:hint="eastAsia"/>
          <w:shd w:val="clear" w:color="auto" w:fill="FFFFFF"/>
        </w:rPr>
        <w:t>SSE</w:t>
      </w:r>
      <w:r>
        <w:rPr>
          <w:rFonts w:hint="eastAsia"/>
          <w:shd w:val="clear" w:color="auto" w:fill="FFFFFF"/>
        </w:rPr>
        <w:t>的加速原理，如图所示：</w:t>
      </w:r>
    </w:p>
    <w:p w14:paraId="469890A9" w14:textId="40833A16" w:rsidR="003E0AA3" w:rsidRDefault="001219A6" w:rsidP="00FB06EF">
      <w:pPr>
        <w:pStyle w:val="aa"/>
      </w:pPr>
      <w:r>
        <w:object w:dxaOrig="6826" w:dyaOrig="4561" w14:anchorId="1AF4E8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75pt;height:228.35pt" o:ole="">
            <v:imagedata r:id="rId20" o:title=""/>
          </v:shape>
          <o:OLEObject Type="Embed" ProgID="Visio.Drawing.15" ShapeID="_x0000_i1025" DrawAspect="Content" ObjectID="_1671645713" r:id="rId21"/>
        </w:object>
      </w:r>
    </w:p>
    <w:p w14:paraId="2D723150" w14:textId="49B765EB" w:rsidR="00FB06EF" w:rsidRDefault="00F15F25" w:rsidP="00FB06EF">
      <w:pPr>
        <w:pStyle w:val="aa"/>
      </w:pPr>
      <w:r>
        <w:rPr>
          <w:rFonts w:hint="eastAsia"/>
        </w:rPr>
        <w:t>图</w:t>
      </w:r>
      <w:r w:rsidR="006F3612">
        <w:t>1-9</w:t>
      </w:r>
      <w:r>
        <w:t xml:space="preserve">  </w:t>
      </w:r>
      <w:r>
        <w:rPr>
          <w:rFonts w:hint="eastAsia"/>
        </w:rPr>
        <w:t>运算对比</w:t>
      </w:r>
    </w:p>
    <w:p w14:paraId="3F572ACC" w14:textId="2883A7ED" w:rsidR="00FB06EF" w:rsidRPr="00FB06EF" w:rsidRDefault="00FB06EF" w:rsidP="00FB06EF">
      <w:pPr>
        <w:pStyle w:val="a0"/>
        <w:numPr>
          <w:ilvl w:val="0"/>
          <w:numId w:val="3"/>
        </w:numPr>
        <w:ind w:firstLineChars="0"/>
        <w:rPr>
          <w:shd w:val="clear" w:color="auto" w:fill="FFFFFF"/>
        </w:rPr>
      </w:pPr>
      <w:r w:rsidRPr="00FB06EF">
        <w:rPr>
          <w:rFonts w:hint="eastAsia"/>
          <w:shd w:val="clear" w:color="auto" w:fill="FFFFFF"/>
        </w:rPr>
        <w:t>一条普通加法指令调用一组数据</w:t>
      </w:r>
      <w:r w:rsidRPr="00FB06EF">
        <w:rPr>
          <w:rFonts w:hint="eastAsia"/>
          <w:shd w:val="clear" w:color="auto" w:fill="FFFFFF"/>
        </w:rPr>
        <w:t>(</w:t>
      </w:r>
      <w:r w:rsidRPr="00FB06EF">
        <w:rPr>
          <w:shd w:val="clear" w:color="auto" w:fill="FFFFFF"/>
        </w:rPr>
        <w:t>X,</w:t>
      </w:r>
      <w:r w:rsidR="00742FC6">
        <w:rPr>
          <w:shd w:val="clear" w:color="auto" w:fill="FFFFFF"/>
        </w:rPr>
        <w:t xml:space="preserve"> </w:t>
      </w:r>
      <w:r w:rsidRPr="00FB06EF">
        <w:rPr>
          <w:shd w:val="clear" w:color="auto" w:fill="FFFFFF"/>
        </w:rPr>
        <w:t>Y)</w:t>
      </w:r>
      <w:r w:rsidRPr="00FB06EF">
        <w:rPr>
          <w:rFonts w:hint="eastAsia"/>
          <w:shd w:val="clear" w:color="auto" w:fill="FFFFFF"/>
        </w:rPr>
        <w:t>进行加法操作，得到结果</w:t>
      </w:r>
      <w:proofErr w:type="spellStart"/>
      <w:r w:rsidRPr="00FB06EF">
        <w:rPr>
          <w:rFonts w:hint="eastAsia"/>
          <w:shd w:val="clear" w:color="auto" w:fill="FFFFFF"/>
        </w:rPr>
        <w:t>XopY</w:t>
      </w:r>
      <w:proofErr w:type="spellEnd"/>
      <w:r w:rsidR="00236D8C">
        <w:rPr>
          <w:rFonts w:hint="eastAsia"/>
          <w:shd w:val="clear" w:color="auto" w:fill="FFFFFF"/>
        </w:rPr>
        <w:t>。</w:t>
      </w:r>
    </w:p>
    <w:p w14:paraId="0E1199A5" w14:textId="5DCE06FD" w:rsidR="00FB06EF" w:rsidRPr="00FB06EF" w:rsidRDefault="00FB06EF" w:rsidP="00FB06EF">
      <w:pPr>
        <w:pStyle w:val="a0"/>
        <w:numPr>
          <w:ilvl w:val="0"/>
          <w:numId w:val="3"/>
        </w:numPr>
        <w:ind w:firstLineChars="0"/>
        <w:rPr>
          <w:shd w:val="clear" w:color="auto" w:fill="FFFFFF"/>
        </w:rPr>
      </w:pPr>
      <w:r w:rsidRPr="00FB06EF">
        <w:rPr>
          <w:rFonts w:hint="eastAsia"/>
          <w:shd w:val="clear" w:color="auto" w:fill="FFFFFF"/>
        </w:rPr>
        <w:t>一条</w:t>
      </w:r>
      <w:r w:rsidRPr="00FB06EF">
        <w:rPr>
          <w:rFonts w:hint="eastAsia"/>
          <w:shd w:val="clear" w:color="auto" w:fill="FFFFFF"/>
        </w:rPr>
        <w:t>SSE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rFonts w:hint="eastAsia"/>
          <w:shd w:val="clear" w:color="auto" w:fill="FFFFFF"/>
        </w:rPr>
        <w:t>AVX</w:t>
      </w:r>
      <w:r w:rsidRPr="00FB06EF">
        <w:rPr>
          <w:rFonts w:hint="eastAsia"/>
          <w:shd w:val="clear" w:color="auto" w:fill="FFFFFF"/>
        </w:rPr>
        <w:t>指令调用四组数据</w:t>
      </w:r>
      <w:r w:rsidRPr="00FB06EF">
        <w:rPr>
          <w:rFonts w:hint="eastAsia"/>
          <w:shd w:val="clear" w:color="auto" w:fill="FFFFFF"/>
        </w:rPr>
        <w:t>(</w:t>
      </w:r>
      <w:r w:rsidRPr="00FB06EF">
        <w:rPr>
          <w:shd w:val="clear" w:color="auto" w:fill="FFFFFF"/>
        </w:rPr>
        <w:t>X1,</w:t>
      </w:r>
      <w:r w:rsidR="00742FC6">
        <w:rPr>
          <w:shd w:val="clear" w:color="auto" w:fill="FFFFFF"/>
        </w:rPr>
        <w:t xml:space="preserve"> </w:t>
      </w:r>
      <w:r w:rsidRPr="00FB06EF">
        <w:rPr>
          <w:shd w:val="clear" w:color="auto" w:fill="FFFFFF"/>
        </w:rPr>
        <w:t>Y1)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shd w:val="clear" w:color="auto" w:fill="FFFFFF"/>
        </w:rPr>
        <w:t>(X2,</w:t>
      </w:r>
      <w:r w:rsidR="00742FC6">
        <w:rPr>
          <w:shd w:val="clear" w:color="auto" w:fill="FFFFFF"/>
        </w:rPr>
        <w:t xml:space="preserve"> </w:t>
      </w:r>
      <w:r w:rsidRPr="00FB06EF">
        <w:rPr>
          <w:shd w:val="clear" w:color="auto" w:fill="FFFFFF"/>
        </w:rPr>
        <w:t>Y2)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shd w:val="clear" w:color="auto" w:fill="FFFFFF"/>
        </w:rPr>
        <w:t>(X3,</w:t>
      </w:r>
      <w:r w:rsidR="00742FC6">
        <w:rPr>
          <w:shd w:val="clear" w:color="auto" w:fill="FFFFFF"/>
        </w:rPr>
        <w:t xml:space="preserve"> </w:t>
      </w:r>
      <w:r w:rsidRPr="00FB06EF">
        <w:rPr>
          <w:shd w:val="clear" w:color="auto" w:fill="FFFFFF"/>
        </w:rPr>
        <w:t>Y3)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shd w:val="clear" w:color="auto" w:fill="FFFFFF"/>
        </w:rPr>
        <w:t>(</w:t>
      </w:r>
      <w:r w:rsidRPr="00FB06EF">
        <w:rPr>
          <w:rFonts w:hint="eastAsia"/>
          <w:shd w:val="clear" w:color="auto" w:fill="FFFFFF"/>
        </w:rPr>
        <w:t>X</w:t>
      </w:r>
      <w:r w:rsidRPr="00FB06EF">
        <w:rPr>
          <w:shd w:val="clear" w:color="auto" w:fill="FFFFFF"/>
        </w:rPr>
        <w:t>4,</w:t>
      </w:r>
      <w:r w:rsidR="00742FC6">
        <w:rPr>
          <w:shd w:val="clear" w:color="auto" w:fill="FFFFFF"/>
        </w:rPr>
        <w:t xml:space="preserve"> </w:t>
      </w:r>
      <w:r w:rsidRPr="00FB06EF">
        <w:rPr>
          <w:shd w:val="clear" w:color="auto" w:fill="FFFFFF"/>
        </w:rPr>
        <w:t>Y4)</w:t>
      </w:r>
      <w:r w:rsidRPr="00FB06EF">
        <w:rPr>
          <w:rFonts w:hint="eastAsia"/>
          <w:shd w:val="clear" w:color="auto" w:fill="FFFFFF"/>
        </w:rPr>
        <w:t>，得到结果</w:t>
      </w:r>
      <w:r w:rsidRPr="00FB06EF">
        <w:rPr>
          <w:rFonts w:hint="eastAsia"/>
          <w:shd w:val="clear" w:color="auto" w:fill="FFFFFF"/>
        </w:rPr>
        <w:t>X</w:t>
      </w:r>
      <w:r w:rsidRPr="00FB06EF">
        <w:rPr>
          <w:shd w:val="clear" w:color="auto" w:fill="FFFFFF"/>
        </w:rPr>
        <w:t>0</w:t>
      </w:r>
      <w:r w:rsidRPr="00FB06EF">
        <w:rPr>
          <w:rFonts w:hint="eastAsia"/>
          <w:shd w:val="clear" w:color="auto" w:fill="FFFFFF"/>
        </w:rPr>
        <w:t>opY</w:t>
      </w:r>
      <w:r w:rsidRPr="00FB06EF">
        <w:rPr>
          <w:shd w:val="clear" w:color="auto" w:fill="FFFFFF"/>
        </w:rPr>
        <w:t>0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rFonts w:hint="eastAsia"/>
          <w:shd w:val="clear" w:color="auto" w:fill="FFFFFF"/>
        </w:rPr>
        <w:t>X</w:t>
      </w:r>
      <w:r w:rsidRPr="00FB06EF">
        <w:rPr>
          <w:shd w:val="clear" w:color="auto" w:fill="FFFFFF"/>
        </w:rPr>
        <w:t>1</w:t>
      </w:r>
      <w:r w:rsidRPr="00FB06EF">
        <w:rPr>
          <w:rFonts w:hint="eastAsia"/>
          <w:shd w:val="clear" w:color="auto" w:fill="FFFFFF"/>
        </w:rPr>
        <w:t>opY</w:t>
      </w:r>
      <w:r w:rsidRPr="00FB06EF">
        <w:rPr>
          <w:shd w:val="clear" w:color="auto" w:fill="FFFFFF"/>
        </w:rPr>
        <w:t>1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rFonts w:hint="eastAsia"/>
          <w:shd w:val="clear" w:color="auto" w:fill="FFFFFF"/>
        </w:rPr>
        <w:t>X</w:t>
      </w:r>
      <w:r w:rsidRPr="00FB06EF">
        <w:rPr>
          <w:shd w:val="clear" w:color="auto" w:fill="FFFFFF"/>
        </w:rPr>
        <w:t>2</w:t>
      </w:r>
      <w:r w:rsidRPr="00FB06EF">
        <w:rPr>
          <w:rFonts w:hint="eastAsia"/>
          <w:shd w:val="clear" w:color="auto" w:fill="FFFFFF"/>
        </w:rPr>
        <w:t>opY</w:t>
      </w:r>
      <w:r w:rsidRPr="00FB06EF">
        <w:rPr>
          <w:shd w:val="clear" w:color="auto" w:fill="FFFFFF"/>
        </w:rPr>
        <w:t>2</w:t>
      </w:r>
      <w:r w:rsidRPr="00FB06EF">
        <w:rPr>
          <w:rFonts w:hint="eastAsia"/>
          <w:shd w:val="clear" w:color="auto" w:fill="FFFFFF"/>
        </w:rPr>
        <w:t>、</w:t>
      </w:r>
      <w:r w:rsidRPr="00FB06EF">
        <w:rPr>
          <w:rFonts w:hint="eastAsia"/>
          <w:shd w:val="clear" w:color="auto" w:fill="FFFFFF"/>
        </w:rPr>
        <w:t>X</w:t>
      </w:r>
      <w:r w:rsidRPr="00FB06EF">
        <w:rPr>
          <w:shd w:val="clear" w:color="auto" w:fill="FFFFFF"/>
        </w:rPr>
        <w:t>3</w:t>
      </w:r>
      <w:r w:rsidRPr="00FB06EF">
        <w:rPr>
          <w:rFonts w:hint="eastAsia"/>
          <w:shd w:val="clear" w:color="auto" w:fill="FFFFFF"/>
        </w:rPr>
        <w:t>opY</w:t>
      </w:r>
      <w:r w:rsidRPr="00FB06EF">
        <w:rPr>
          <w:shd w:val="clear" w:color="auto" w:fill="FFFFFF"/>
        </w:rPr>
        <w:t>3</w:t>
      </w:r>
      <w:r w:rsidR="00236D8C">
        <w:rPr>
          <w:rFonts w:hint="eastAsia"/>
          <w:shd w:val="clear" w:color="auto" w:fill="FFFFFF"/>
        </w:rPr>
        <w:t>。</w:t>
      </w:r>
    </w:p>
    <w:p w14:paraId="4E27B26D" w14:textId="46330406" w:rsidR="00654CC5" w:rsidRDefault="00FB06EF" w:rsidP="00B62677">
      <w:pPr>
        <w:ind w:firstLineChars="20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所以使用</w:t>
      </w:r>
      <w:r>
        <w:rPr>
          <w:rFonts w:hint="eastAsia"/>
          <w:shd w:val="clear" w:color="auto" w:fill="FFFFFF"/>
        </w:rPr>
        <w:t>SSE</w:t>
      </w:r>
      <w:r>
        <w:rPr>
          <w:rFonts w:hint="eastAsia"/>
          <w:shd w:val="clear" w:color="auto" w:fill="FFFFFF"/>
        </w:rPr>
        <w:t>指令处理</w:t>
      </w:r>
      <w:r>
        <w:rPr>
          <w:rFonts w:hint="eastAsia"/>
          <w:shd w:val="clear" w:color="auto" w:fill="FFFFFF"/>
        </w:rPr>
        <w:t>float</w:t>
      </w:r>
      <w:r>
        <w:rPr>
          <w:rFonts w:hint="eastAsia"/>
          <w:shd w:val="clear" w:color="auto" w:fill="FFFFFF"/>
        </w:rPr>
        <w:t>型数据，一条指令就可以得到四倍于普通指令的结果。如果</w:t>
      </w:r>
      <w:r>
        <w:rPr>
          <w:rFonts w:hint="eastAsia"/>
          <w:shd w:val="clear" w:color="auto" w:fill="FFFFFF"/>
        </w:rPr>
        <w:t>CPU</w:t>
      </w:r>
      <w:r>
        <w:rPr>
          <w:rFonts w:hint="eastAsia"/>
          <w:shd w:val="clear" w:color="auto" w:fill="FFFFFF"/>
        </w:rPr>
        <w:t>执行一条指令的时间相同，那么此时</w:t>
      </w:r>
      <w:r>
        <w:rPr>
          <w:rFonts w:hint="eastAsia"/>
          <w:shd w:val="clear" w:color="auto" w:fill="FFFFFF"/>
        </w:rPr>
        <w:t>SSE</w:t>
      </w:r>
      <w:r>
        <w:rPr>
          <w:rFonts w:hint="eastAsia"/>
          <w:shd w:val="clear" w:color="auto" w:fill="FFFFFF"/>
        </w:rPr>
        <w:t>指令的效率就可以达到普通指令的四倍。这也是为什么使用</w:t>
      </w:r>
      <w:r>
        <w:rPr>
          <w:rFonts w:hint="eastAsia"/>
          <w:shd w:val="clear" w:color="auto" w:fill="FFFFFF"/>
        </w:rPr>
        <w:t>SSE</w:t>
      </w:r>
      <w:r>
        <w:rPr>
          <w:rFonts w:hint="eastAsia"/>
          <w:shd w:val="clear" w:color="auto" w:fill="FFFFFF"/>
        </w:rPr>
        <w:t>指令集可以实现算法加速的原理。</w:t>
      </w:r>
    </w:p>
    <w:p w14:paraId="2E2E45A1" w14:textId="77777777" w:rsidR="00014E9B" w:rsidRDefault="00014E9B" w:rsidP="00014E9B">
      <w:pPr>
        <w:rPr>
          <w:shd w:val="clear" w:color="auto" w:fill="FFFFFF"/>
        </w:rPr>
      </w:pPr>
    </w:p>
    <w:p w14:paraId="17E8F0A3" w14:textId="4A20636A" w:rsidR="00623126" w:rsidRDefault="009613AB" w:rsidP="00D13590">
      <w:pPr>
        <w:pStyle w:val="1"/>
      </w:pPr>
      <w:bookmarkStart w:id="4" w:name="_Toc61032359"/>
      <w:r>
        <w:rPr>
          <w:rFonts w:hint="eastAsia"/>
        </w:rPr>
        <w:t>架构设计</w:t>
      </w:r>
      <w:bookmarkEnd w:id="4"/>
    </w:p>
    <w:p w14:paraId="0A943881" w14:textId="1B99AE2C" w:rsidR="00035E32" w:rsidRDefault="00275404" w:rsidP="00275404">
      <w:pPr>
        <w:ind w:firstLineChars="200" w:firstLine="420"/>
      </w:pPr>
      <w:r>
        <w:rPr>
          <w:rFonts w:hint="eastAsia"/>
        </w:rPr>
        <w:t>本次大作业的单机的软件架构设计如下图所示。</w:t>
      </w:r>
    </w:p>
    <w:p w14:paraId="71BB8AF9" w14:textId="71D0D2C3" w:rsidR="00275404" w:rsidRDefault="00275404" w:rsidP="00275404">
      <w:pPr>
        <w:pStyle w:val="aa"/>
      </w:pPr>
      <w:r>
        <w:object w:dxaOrig="7621" w:dyaOrig="5581" w14:anchorId="41B46BAD">
          <v:shape id="_x0000_i1026" type="#_x0000_t75" style="width:382.05pt;height:279.4pt" o:ole="">
            <v:imagedata r:id="rId22" o:title=""/>
          </v:shape>
          <o:OLEObject Type="Embed" ProgID="Visio.Drawing.15" ShapeID="_x0000_i1026" DrawAspect="Content" ObjectID="_1671645714" r:id="rId23"/>
        </w:object>
      </w:r>
    </w:p>
    <w:p w14:paraId="733283CA" w14:textId="5FD132EB" w:rsidR="00275404" w:rsidRDefault="00275404" w:rsidP="00275404">
      <w:pPr>
        <w:pStyle w:val="aa"/>
      </w:pPr>
      <w:r>
        <w:rPr>
          <w:rFonts w:hint="eastAsia"/>
        </w:rPr>
        <w:t>图</w:t>
      </w:r>
      <w:r w:rsidR="000A484E">
        <w:rPr>
          <w:rFonts w:hint="eastAsia"/>
        </w:rPr>
        <w:t>2-1</w:t>
      </w:r>
      <w:r>
        <w:t xml:space="preserve">  </w:t>
      </w:r>
      <w:r>
        <w:rPr>
          <w:rFonts w:hint="eastAsia"/>
        </w:rPr>
        <w:t>单机软件架构设计</w:t>
      </w:r>
    </w:p>
    <w:p w14:paraId="6220D8CF" w14:textId="22E1A07F" w:rsidR="00275404" w:rsidRDefault="00275404" w:rsidP="00275404">
      <w:pPr>
        <w:ind w:firstLineChars="200" w:firstLine="420"/>
      </w:pPr>
      <w:r>
        <w:rPr>
          <w:rFonts w:hint="eastAsia"/>
        </w:rPr>
        <w:t>可以从图中看出，单机不论是客户端还是服务端，都依次进行了单机单线程、单机多线程、多机多线程的求和、求最大值、排序的计算，并都显示了结果，用以对比耗时长短，具体测试见“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测试与结果分析”。而多机通过网络进行协作计算的流程架构如下图所示。</w:t>
      </w:r>
    </w:p>
    <w:p w14:paraId="44D6E31B" w14:textId="0558AFAB" w:rsidR="00275404" w:rsidRDefault="00997A17" w:rsidP="00997A17">
      <w:pPr>
        <w:pStyle w:val="aa"/>
      </w:pPr>
      <w:r>
        <w:object w:dxaOrig="6706" w:dyaOrig="10171" w14:anchorId="061690EC">
          <v:shape id="_x0000_i1027" type="#_x0000_t75" style="width:334.75pt;height:508.3pt" o:ole="">
            <v:imagedata r:id="rId24" o:title=""/>
          </v:shape>
          <o:OLEObject Type="Embed" ProgID="Visio.Drawing.15" ShapeID="_x0000_i1027" DrawAspect="Content" ObjectID="_1671645715" r:id="rId25"/>
        </w:object>
      </w:r>
    </w:p>
    <w:p w14:paraId="3657EFAA" w14:textId="75C9FB7A" w:rsidR="00997A17" w:rsidRDefault="00997A17" w:rsidP="00997A17">
      <w:pPr>
        <w:pStyle w:val="aa"/>
      </w:pPr>
      <w:r>
        <w:rPr>
          <w:rFonts w:hint="eastAsia"/>
        </w:rPr>
        <w:t>图</w:t>
      </w:r>
      <w:r w:rsidR="002761F8">
        <w:rPr>
          <w:rFonts w:hint="eastAsia"/>
        </w:rPr>
        <w:t>2-2</w:t>
      </w:r>
      <w:r>
        <w:t xml:space="preserve">  </w:t>
      </w:r>
      <w:r>
        <w:rPr>
          <w:rFonts w:hint="eastAsia"/>
        </w:rPr>
        <w:t>多机流程架构</w:t>
      </w:r>
    </w:p>
    <w:p w14:paraId="13BE9222" w14:textId="1B681FB6" w:rsidR="00997A17" w:rsidRDefault="00997A17" w:rsidP="00997A17">
      <w:pPr>
        <w:ind w:firstLineChars="200" w:firstLine="420"/>
      </w:pPr>
      <w:r>
        <w:rPr>
          <w:rFonts w:hint="eastAsia"/>
        </w:rPr>
        <w:t>可以从图中看到，不论是服务端运算比较快，还是客户端运算比较快，都能正确接收对方传来的数据。要注意在多机通信的时候，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传输的一个</w:t>
      </w:r>
      <w:proofErr w:type="gramStart"/>
      <w:r>
        <w:rPr>
          <w:rFonts w:hint="eastAsia"/>
        </w:rPr>
        <w:t>包最大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t>500</w:t>
      </w:r>
      <w:r>
        <w:rPr>
          <w:rFonts w:hint="eastAsia"/>
        </w:rPr>
        <w:t>字节，因此本次大作业在传输最终排序结果的时候，将客户端的结果分割成</w:t>
      </w:r>
      <w:r>
        <w:rPr>
          <w:rFonts w:hint="eastAsia"/>
        </w:rPr>
        <w:t>1000</w:t>
      </w:r>
      <w:r>
        <w:rPr>
          <w:rFonts w:hint="eastAsia"/>
        </w:rPr>
        <w:t>字节的块，依次发送。将在后续测试中阐述我们遇到的问题</w:t>
      </w:r>
      <w:r w:rsidR="00465836">
        <w:rPr>
          <w:rFonts w:hint="eastAsia"/>
        </w:rPr>
        <w:t>及解决办法。</w:t>
      </w:r>
    </w:p>
    <w:p w14:paraId="04954D75" w14:textId="7BC8A856" w:rsidR="00B91165" w:rsidRDefault="00B91165" w:rsidP="00997A17">
      <w:pPr>
        <w:ind w:firstLineChars="200" w:firstLine="420"/>
      </w:pPr>
    </w:p>
    <w:p w14:paraId="5BEEF88E" w14:textId="4E768C3E" w:rsidR="00B91165" w:rsidRDefault="00B91165">
      <w:pPr>
        <w:widowControl/>
        <w:spacing w:line="240" w:lineRule="auto"/>
        <w:jc w:val="left"/>
      </w:pPr>
      <w:r>
        <w:br w:type="page"/>
      </w:r>
    </w:p>
    <w:p w14:paraId="34E56D40" w14:textId="47A00ADD" w:rsidR="009613AB" w:rsidRPr="00035E32" w:rsidRDefault="009613AB" w:rsidP="00D13590">
      <w:pPr>
        <w:pStyle w:val="1"/>
      </w:pPr>
      <w:bookmarkStart w:id="5" w:name="_Toc61032360"/>
      <w:r>
        <w:rPr>
          <w:rFonts w:hint="eastAsia"/>
        </w:rPr>
        <w:lastRenderedPageBreak/>
        <w:t>代码实现</w:t>
      </w:r>
      <w:bookmarkEnd w:id="5"/>
    </w:p>
    <w:p w14:paraId="33C96997" w14:textId="77777777" w:rsidR="00E8432E" w:rsidRDefault="009C014B" w:rsidP="00D13590">
      <w:pPr>
        <w:ind w:firstLineChars="200" w:firstLine="420"/>
      </w:pPr>
      <w:r>
        <w:rPr>
          <w:rFonts w:hint="eastAsia"/>
        </w:rPr>
        <w:t>本次大作业使用</w:t>
      </w:r>
      <w:r w:rsidR="00BF14AB">
        <w:t>L</w:t>
      </w:r>
      <w:r>
        <w:rPr>
          <w:rFonts w:hint="eastAsia"/>
        </w:rPr>
        <w:t>inux</w:t>
      </w:r>
      <w:r>
        <w:rPr>
          <w:rFonts w:hint="eastAsia"/>
        </w:rPr>
        <w:t>系统进行编程，具体的版本为</w:t>
      </w:r>
      <w:r w:rsidR="00BF14AB">
        <w:t>U</w:t>
      </w:r>
      <w:r>
        <w:t>buntu 16.04</w:t>
      </w:r>
      <w:r w:rsidR="00A85F5D">
        <w:t xml:space="preserve"> </w:t>
      </w:r>
      <w:r>
        <w:t>LTS</w:t>
      </w:r>
      <w:r>
        <w:rPr>
          <w:rFonts w:hint="eastAsia"/>
        </w:rPr>
        <w:t>，因此代码的形式与</w:t>
      </w:r>
      <w:r>
        <w:rPr>
          <w:rFonts w:hint="eastAsia"/>
        </w:rPr>
        <w:t>Windows</w:t>
      </w:r>
      <w:r>
        <w:rPr>
          <w:rFonts w:hint="eastAsia"/>
        </w:rPr>
        <w:t>存在着差异。</w:t>
      </w:r>
    </w:p>
    <w:p w14:paraId="6BDAB9DE" w14:textId="73162654" w:rsidR="00035E32" w:rsidRDefault="00D13590" w:rsidP="00D13590">
      <w:pPr>
        <w:ind w:firstLineChars="200" w:firstLine="420"/>
      </w:pPr>
      <w:r>
        <w:rPr>
          <w:rFonts w:hint="eastAsia"/>
        </w:rPr>
        <w:t>代码实现可以分为三个部分：单机单线程、单机多线程和多机多线程。而在运算开始前，有许多宏定义，和许多共用的函数，将首先进行说明。</w:t>
      </w:r>
    </w:p>
    <w:p w14:paraId="4593C835" w14:textId="40FEBDB8" w:rsidR="00D13590" w:rsidRDefault="00CF0215" w:rsidP="00CF0215">
      <w:pPr>
        <w:pStyle w:val="2"/>
      </w:pPr>
      <w:bookmarkStart w:id="6" w:name="_Toc61032361"/>
      <w:r>
        <w:rPr>
          <w:rFonts w:hint="eastAsia"/>
        </w:rPr>
        <w:t>公用部分</w:t>
      </w:r>
      <w:bookmarkEnd w:id="6"/>
    </w:p>
    <w:p w14:paraId="48259BAA" w14:textId="0263CD85" w:rsidR="00D13590" w:rsidRDefault="00133B4D" w:rsidP="00133B4D">
      <w:pPr>
        <w:ind w:firstLineChars="200" w:firstLine="420"/>
      </w:pPr>
      <w:r>
        <w:rPr>
          <w:rFonts w:hint="eastAsia"/>
        </w:rPr>
        <w:t>为方便</w:t>
      </w:r>
      <w:r w:rsidR="00094A7E">
        <w:rPr>
          <w:rFonts w:hint="eastAsia"/>
        </w:rPr>
        <w:t>调试时</w:t>
      </w:r>
      <w:r>
        <w:rPr>
          <w:rFonts w:hint="eastAsia"/>
        </w:rPr>
        <w:t>更改，客户端和服务</w:t>
      </w:r>
      <w:proofErr w:type="gramStart"/>
      <w:r>
        <w:rPr>
          <w:rFonts w:hint="eastAsia"/>
        </w:rPr>
        <w:t>端共同</w:t>
      </w:r>
      <w:proofErr w:type="gramEnd"/>
      <w:r>
        <w:rPr>
          <w:rFonts w:hint="eastAsia"/>
        </w:rPr>
        <w:t>使用了一个头文件“</w:t>
      </w:r>
      <w:proofErr w:type="spellStart"/>
      <w:r>
        <w:rPr>
          <w:rFonts w:hint="eastAsia"/>
        </w:rPr>
        <w:t>m</w:t>
      </w:r>
      <w:r>
        <w:t>ySrvClt.h</w:t>
      </w:r>
      <w:proofErr w:type="spellEnd"/>
      <w:r>
        <w:rPr>
          <w:rFonts w:hint="eastAsia"/>
        </w:rPr>
        <w:t>”，里面声明定义了两者均会使用的变量、函数。</w:t>
      </w:r>
    </w:p>
    <w:p w14:paraId="7AE5F1DB" w14:textId="7E04040F" w:rsidR="00133B4D" w:rsidRDefault="00706EF2" w:rsidP="00706EF2">
      <w:pPr>
        <w:pStyle w:val="3"/>
      </w:pPr>
      <w:r>
        <w:rPr>
          <w:rFonts w:hint="eastAsia"/>
        </w:rPr>
        <w:t>网络相关部分</w:t>
      </w:r>
    </w:p>
    <w:p w14:paraId="304F29B5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0A0E9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网络相关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FFE509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PORT        8888            // 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端口号：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8888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0273C4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BUF_LEN     1024            // 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文字缓存长度：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1kB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201CD0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FE4601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fdef  CLIENT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D08AAE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ERVER_IP   "127.0.0.1"     // 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服务端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IP</w:t>
      </w: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地址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64E17E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32B8607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C1798F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0A0E9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网络收发缓存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613392" w14:textId="77777777" w:rsidR="000A0E9D" w:rsidRPr="000A0E9D" w:rsidRDefault="000A0E9D" w:rsidP="000A0E9D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A0E9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0A0E9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BUF_LEN];  </w:t>
      </w:r>
    </w:p>
    <w:p w14:paraId="090FBEE1" w14:textId="6EEE787B" w:rsidR="00012D20" w:rsidRDefault="00B564E8" w:rsidP="00B564E8">
      <w:pPr>
        <w:ind w:firstLineChars="200" w:firstLine="420"/>
      </w:pPr>
      <w:r>
        <w:rPr>
          <w:rFonts w:hint="eastAsia"/>
        </w:rPr>
        <w:t>定义了网络端口号为</w:t>
      </w:r>
      <w:r>
        <w:rPr>
          <w:rFonts w:hint="eastAsia"/>
        </w:rPr>
        <w:t>8888</w:t>
      </w:r>
      <w:r>
        <w:rPr>
          <w:rFonts w:hint="eastAsia"/>
        </w:rPr>
        <w:t>，</w:t>
      </w:r>
      <w:r w:rsidR="000A0E9D">
        <w:rPr>
          <w:rFonts w:hint="eastAsia"/>
        </w:rPr>
        <w:t>网络收发文本消息的</w:t>
      </w:r>
      <w:r>
        <w:rPr>
          <w:rFonts w:hint="eastAsia"/>
        </w:rPr>
        <w:t>缓存大小</w:t>
      </w:r>
      <w:r w:rsidR="000A0E9D">
        <w:rPr>
          <w:rFonts w:hint="eastAsia"/>
        </w:rPr>
        <w:t>设置</w:t>
      </w:r>
      <w:r>
        <w:rPr>
          <w:rFonts w:hint="eastAsia"/>
        </w:rPr>
        <w:t>为</w:t>
      </w:r>
      <w:r>
        <w:rPr>
          <w:rFonts w:hint="eastAsia"/>
        </w:rPr>
        <w:t>1024</w:t>
      </w:r>
      <w:r w:rsidR="000A0E9D">
        <w:rPr>
          <w:rFonts w:hint="eastAsia"/>
        </w:rPr>
        <w:t>字节</w:t>
      </w:r>
      <w:r>
        <w:rPr>
          <w:rFonts w:hint="eastAsia"/>
        </w:rPr>
        <w:t>。如果为客户端，则还需定义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用以绑定进行连接。</w:t>
      </w:r>
    </w:p>
    <w:p w14:paraId="5CE0A360" w14:textId="11DBF6F5" w:rsidR="00012D20" w:rsidRDefault="00134C0F" w:rsidP="00134C0F">
      <w:pPr>
        <w:pStyle w:val="3"/>
      </w:pPr>
      <w:r>
        <w:rPr>
          <w:rFonts w:hint="eastAsia"/>
        </w:rPr>
        <w:t>多线程相关部分</w:t>
      </w:r>
    </w:p>
    <w:p w14:paraId="7C6FA406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线程相关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F469D2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MAX_THREADS     64          // 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线程数：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64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8C9000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UBDATANUM      2000000     // 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子</w:t>
      </w:r>
      <w:proofErr w:type="gramStart"/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块数据</w:t>
      </w:r>
      <w:proofErr w:type="gramEnd"/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量：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2000000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7D53B9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RV_SUBDATANUM  1000000     // 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单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PC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数据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01C6A2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CLT_SUBDATANUM  1000000     // 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单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PC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数据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2E1A4D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DATANUM         (SUBDATANUM*MAX_THREADS)  // 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总数据量：</w:t>
      </w:r>
      <w:proofErr w:type="gramStart"/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线程数</w:t>
      </w:r>
      <w:proofErr w:type="gramEnd"/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x</w:t>
      </w:r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子</w:t>
      </w:r>
      <w:proofErr w:type="gramStart"/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块数据</w:t>
      </w:r>
      <w:proofErr w:type="gramEnd"/>
      <w:r w:rsidRPr="00C65DEC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量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B3F9EE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87DFF9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计算变量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EA83C5B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wDoubleData</w:t>
      </w:r>
      <w:proofErr w:type="spellEnd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DATANUM];     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原始数据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205449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oubleResults</w:t>
      </w:r>
      <w:proofErr w:type="spellEnd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MAX_THREADS]; 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各线程结果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4E5DA5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alSum</w:t>
      </w:r>
      <w:proofErr w:type="spellEnd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          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求和最终结果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6B56B6" w14:textId="77777777" w:rsidR="00C65DEC" w:rsidRPr="00C65DEC" w:rsidRDefault="00C65DEC" w:rsidP="00C65DEC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65DE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alMax</w:t>
      </w:r>
      <w:proofErr w:type="spellEnd"/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          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求最大</w:t>
      </w:r>
      <w:proofErr w:type="gramStart"/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值最终</w:t>
      </w:r>
      <w:proofErr w:type="gramEnd"/>
      <w:r w:rsidRPr="00C65DE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结果</w:t>
      </w:r>
      <w:r w:rsidRPr="00C65DE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959F698" w14:textId="2529F55D" w:rsidR="00D13590" w:rsidRDefault="00C65DEC" w:rsidP="00C65DEC">
      <w:pPr>
        <w:ind w:firstLineChars="200" w:firstLine="420"/>
      </w:pPr>
      <w:r>
        <w:rPr>
          <w:rFonts w:hint="eastAsia"/>
        </w:rPr>
        <w:lastRenderedPageBreak/>
        <w:t>定义了</w:t>
      </w:r>
      <w:proofErr w:type="gramStart"/>
      <w:r>
        <w:rPr>
          <w:rFonts w:hint="eastAsia"/>
        </w:rPr>
        <w:t>线程数</w:t>
      </w:r>
      <w:proofErr w:type="gramEnd"/>
      <w:r>
        <w:rPr>
          <w:rFonts w:hint="eastAsia"/>
        </w:rPr>
        <w:t>为</w:t>
      </w:r>
      <w:r>
        <w:rPr>
          <w:rFonts w:hint="eastAsia"/>
        </w:rPr>
        <w:t>64</w:t>
      </w:r>
      <w:r>
        <w:rPr>
          <w:rFonts w:hint="eastAsia"/>
        </w:rPr>
        <w:t>，每个子块的数据量为</w:t>
      </w:r>
      <w:r>
        <w:rPr>
          <w:rFonts w:hint="eastAsia"/>
        </w:rPr>
        <w:t>2</w:t>
      </w:r>
      <w:r>
        <w:t>,000,000</w:t>
      </w:r>
      <w:r w:rsidR="007C3705">
        <w:rPr>
          <w:rFonts w:hint="eastAsia"/>
        </w:rPr>
        <w:t>。</w:t>
      </w:r>
      <w:r>
        <w:rPr>
          <w:rFonts w:hint="eastAsia"/>
        </w:rPr>
        <w:t>在客户端和服务端协作计算的时候，要将该值减半。总的数据量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proofErr w:type="gramStart"/>
      <w:r>
        <w:rPr>
          <w:rFonts w:hint="eastAsia"/>
        </w:rPr>
        <w:t>线程数</w:t>
      </w:r>
      <w:proofErr w:type="gramEnd"/>
      <w:r w:rsidRPr="00C65DEC">
        <w:t>×</w:t>
      </w:r>
      <w:r>
        <w:rPr>
          <w:rFonts w:hint="eastAsia"/>
        </w:rPr>
        <w:t>子</w:t>
      </w:r>
      <w:proofErr w:type="gramStart"/>
      <w:r>
        <w:rPr>
          <w:rFonts w:hint="eastAsia"/>
        </w:rPr>
        <w:t>块数据</w:t>
      </w:r>
      <w:proofErr w:type="gramEnd"/>
      <w:r>
        <w:rPr>
          <w:rFonts w:hint="eastAsia"/>
        </w:rPr>
        <w:t>量。用以上的宏定义，定义全局变量，分别用于存储原始数据、各线程结果（求和、最大值）、求和最终结果和求最大</w:t>
      </w:r>
      <w:proofErr w:type="gramStart"/>
      <w:r>
        <w:rPr>
          <w:rFonts w:hint="eastAsia"/>
        </w:rPr>
        <w:t>值最终</w:t>
      </w:r>
      <w:proofErr w:type="gramEnd"/>
      <w:r>
        <w:rPr>
          <w:rFonts w:hint="eastAsia"/>
        </w:rPr>
        <w:t>结果。之所以未提及到排序，是因为需要将排序的各种参数与前面两者分离开来，便于数据的管理和代码的调试（由于排序的时间较长，为了方便调试可以在不影响前两者的情况下减小数据量）。</w:t>
      </w:r>
      <w:r w:rsidR="00BF321D">
        <w:rPr>
          <w:rFonts w:hint="eastAsia"/>
        </w:rPr>
        <w:t>具体的定义如下所示。</w:t>
      </w:r>
    </w:p>
    <w:p w14:paraId="5016A92B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SUBDATANUM        200   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减少数据量进行排序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64A7D9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SRV_SUBDATANUM    100   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单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PC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小数据量测试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87DF6A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CLT_SUBDATANUM    100   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单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PC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小数据量测试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92A618" w14:textId="0D3713B6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DATANUM           (S_SUBDATANUM*MAX_THREADS)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总数据量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(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小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)</w:t>
      </w:r>
    </w:p>
    <w:p w14:paraId="4FFAD696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CLT_DATANUM       (S_CLT_SUBDATANUM*MAX_THREADS)  // CLT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数据量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072536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2B77F6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fdef SERVER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A5EF0F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SRV_DATANUM       (S_SRV_SUBDATANUM*MAX_THREADS)  // SRV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数据量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0F25C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EE7A14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CE361E" w14:textId="14FBD641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ONCE              100                   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一次发送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100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个</w:t>
      </w:r>
    </w:p>
    <w:p w14:paraId="32FF0978" w14:textId="1C574ABD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TIMES             (S_CLT_DATANUM/S_ONCE)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发送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100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个的次数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1B21FF" w14:textId="5BDB074E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_LEFT              (S_CLT_DATANUM%S_ONCE)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发送剩余不足数据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F438F0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39080E" w14:textId="1D21DCA9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DATA_MAX            2147483647                  // 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随机数</w:t>
      </w:r>
      <w:r>
        <w:rPr>
          <w:rFonts w:ascii="Consolas" w:hAnsi="Consolas" w:cs="宋体" w:hint="eastAsia"/>
          <w:color w:val="808080"/>
          <w:kern w:val="0"/>
          <w:sz w:val="18"/>
          <w:szCs w:val="18"/>
          <w:bdr w:val="none" w:sz="0" w:space="0" w:color="auto" w:frame="1"/>
        </w:rPr>
        <w:t>的</w:t>
      </w: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最大值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F6FC1E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32EEA1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rawDoubleData</w:t>
      </w:r>
      <w:proofErr w:type="spellEnd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_DATANUM];             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排序原始数据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F96743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sortDoubleData</w:t>
      </w:r>
      <w:proofErr w:type="spellEnd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_DATANUM];            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排序最终结果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FB47D7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CLT_sortDoubleData</w:t>
      </w:r>
      <w:proofErr w:type="spellEnd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_CLT_DATANUM];    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CLT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排序最终结果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FFB60E" w14:textId="2C0E09AC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threadResult</w:t>
      </w:r>
      <w:proofErr w:type="spellEnd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MAX_THREADS][S_SRV_SUBDATANUM];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单机多线程各线程结果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F824B5" w14:textId="6830C880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_threadResult0[MAX_THREADS][S_SUBDATANUM];  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机多线程各线程结果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A503A2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890316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ifdef SERVER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486DC2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SRV_sortDoubleData</w:t>
      </w:r>
      <w:proofErr w:type="spellEnd"/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_SRV_DATANUM];     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SRV</w:t>
      </w:r>
      <w:r w:rsidRPr="00DB35B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排序最终结果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A7949A" w14:textId="77777777" w:rsidR="00DB35B6" w:rsidRPr="00DB35B6" w:rsidRDefault="00DB35B6" w:rsidP="00DB35B6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B35B6">
        <w:rPr>
          <w:rFonts w:ascii="Consolas" w:hAnsi="Consolas" w:cs="宋体"/>
          <w:color w:val="808080"/>
          <w:kern w:val="0"/>
          <w:sz w:val="18"/>
          <w:szCs w:val="18"/>
          <w:bdr w:val="none" w:sz="0" w:space="0" w:color="auto" w:frame="1"/>
        </w:rPr>
        <w:t>#endif</w:t>
      </w:r>
      <w:r w:rsidRPr="00DB35B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230749" w14:textId="2BAAE087" w:rsidR="00DB35B6" w:rsidRDefault="00F86D2D" w:rsidP="003C5D70">
      <w:pPr>
        <w:ind w:firstLineChars="200" w:firstLine="420"/>
      </w:pPr>
      <w:r>
        <w:rPr>
          <w:rFonts w:hint="eastAsia"/>
        </w:rPr>
        <w:t>使用小数据进行测试，类似于大数据的定义。同时因为传输排序结果的时候，需要分块传输，因此将数据每次传输的长度、传输的次数和最后一次剩余数据的传输相关数量先计算完成。因为数据的生成是以随机数的形式，因此将最大值记下，为</w:t>
      </w:r>
      <w:r>
        <w:rPr>
          <w:rFonts w:hint="eastAsia"/>
        </w:rPr>
        <w:t>2147483647</w:t>
      </w:r>
      <w:r>
        <w:rPr>
          <w:rFonts w:hint="eastAsia"/>
        </w:rPr>
        <w:t>，这也是</w:t>
      </w:r>
      <w:r>
        <w:rPr>
          <w:rFonts w:hint="eastAsia"/>
        </w:rPr>
        <w:t>r</w:t>
      </w:r>
      <w:r>
        <w:t>and()</w:t>
      </w:r>
      <w:r>
        <w:rPr>
          <w:rFonts w:hint="eastAsia"/>
        </w:rPr>
        <w:t>返回的</w:t>
      </w:r>
      <w:r>
        <w:rPr>
          <w:rFonts w:hint="eastAsia"/>
        </w:rPr>
        <w:t>i</w:t>
      </w:r>
      <w:r>
        <w:t>nt</w:t>
      </w:r>
      <w:r>
        <w:rPr>
          <w:rFonts w:hint="eastAsia"/>
        </w:rPr>
        <w:t>这种数据类型的最大值（</w:t>
      </w:r>
      <w:r>
        <w:rPr>
          <w:rFonts w:hint="eastAsia"/>
        </w:rPr>
        <w:t>2</w:t>
      </w:r>
      <w:r w:rsidRPr="00F86D2D">
        <w:rPr>
          <w:vertAlign w:val="superscript"/>
        </w:rPr>
        <w:t>31</w:t>
      </w:r>
      <w:r>
        <w:rPr>
          <w:rFonts w:hint="eastAsia"/>
        </w:rPr>
        <w:t xml:space="preserve"> </w:t>
      </w:r>
      <w:r>
        <w:t>- 1</w:t>
      </w:r>
      <w:r>
        <w:rPr>
          <w:rFonts w:hint="eastAsia"/>
        </w:rPr>
        <w:t>）</w:t>
      </w:r>
      <w:r w:rsidR="00910AA1">
        <w:rPr>
          <w:rFonts w:hint="eastAsia"/>
        </w:rPr>
        <w:t>。</w:t>
      </w:r>
      <w:r w:rsidR="007C3705">
        <w:rPr>
          <w:rFonts w:hint="eastAsia"/>
        </w:rPr>
        <w:t>（</w:t>
      </w:r>
      <w:r w:rsidR="007C3705">
        <w:rPr>
          <w:rFonts w:hint="eastAsia"/>
        </w:rPr>
        <w:t>L</w:t>
      </w:r>
      <w:r w:rsidR="007C3705">
        <w:t>inux</w:t>
      </w:r>
      <w:r w:rsidR="007C3705">
        <w:rPr>
          <w:rFonts w:hint="eastAsia"/>
        </w:rPr>
        <w:t>中，</w:t>
      </w:r>
      <w:r w:rsidR="007C3705">
        <w:rPr>
          <w:rFonts w:hint="eastAsia"/>
        </w:rPr>
        <w:t>C</w:t>
      </w:r>
      <w:r w:rsidR="007C3705">
        <w:rPr>
          <w:rFonts w:hint="eastAsia"/>
        </w:rPr>
        <w:t>语言随机数生成范围不同于在</w:t>
      </w:r>
      <w:r w:rsidR="007C3705">
        <w:rPr>
          <w:rFonts w:hint="eastAsia"/>
        </w:rPr>
        <w:t>W</w:t>
      </w:r>
      <w:r w:rsidR="007C3705">
        <w:t>indows</w:t>
      </w:r>
      <w:r w:rsidR="007C3705">
        <w:rPr>
          <w:rFonts w:hint="eastAsia"/>
        </w:rPr>
        <w:t>系统，范围为</w:t>
      </w:r>
      <w:r w:rsidR="007C3705">
        <w:t>[-INT_MAX+1, INT_MAX]</w:t>
      </w:r>
      <w:r w:rsidR="001C6B6D">
        <w:rPr>
          <w:rFonts w:hint="eastAsia"/>
        </w:rPr>
        <w:t>，所以在生成数据的时候要取绝对值。</w:t>
      </w:r>
      <w:r w:rsidR="007C3705">
        <w:rPr>
          <w:rFonts w:hint="eastAsia"/>
        </w:rPr>
        <w:t>）</w:t>
      </w:r>
    </w:p>
    <w:p w14:paraId="095F38F3" w14:textId="4F06C3D9" w:rsidR="003C5D70" w:rsidRDefault="003C5D70" w:rsidP="003C5D70">
      <w:pPr>
        <w:ind w:firstLineChars="200" w:firstLine="420"/>
      </w:pPr>
      <w:r>
        <w:rPr>
          <w:rFonts w:hint="eastAsia"/>
        </w:rPr>
        <w:t>同样地，定义了各种全局变量：排序原始数据、最终结果、客户端排序的结果、服务端排序的结果、多线程中各线程排序的结果。</w:t>
      </w:r>
    </w:p>
    <w:p w14:paraId="4D4B6646" w14:textId="77777777" w:rsidR="00D809CE" w:rsidRPr="00D809CE" w:rsidRDefault="00D809CE" w:rsidP="00D809CE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809C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lastRenderedPageBreak/>
        <w:t>// </w:t>
      </w:r>
      <w:r w:rsidRPr="00D809C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标志位</w:t>
      </w:r>
      <w:r w:rsidRPr="00D809C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09F5E4C" w14:textId="77777777" w:rsidR="00D809CE" w:rsidRPr="00D809CE" w:rsidRDefault="00D809CE" w:rsidP="00D809CE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809C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D809C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809C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read_begin</w:t>
      </w:r>
      <w:proofErr w:type="spellEnd"/>
      <w:r w:rsidRPr="00D809C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 </w:t>
      </w:r>
      <w:r w:rsidRPr="00D809C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809C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线程发令标志</w:t>
      </w:r>
      <w:r w:rsidRPr="00D809C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686E1A" w14:textId="4555D857" w:rsidR="00134C0F" w:rsidRDefault="00D809CE" w:rsidP="00DD7F34">
      <w:pPr>
        <w:ind w:firstLineChars="200" w:firstLine="420"/>
      </w:pPr>
      <w:r>
        <w:rPr>
          <w:rFonts w:hint="eastAsia"/>
        </w:rPr>
        <w:t>为了保证多线程</w:t>
      </w:r>
      <w:r w:rsidR="006F413C">
        <w:rPr>
          <w:rFonts w:hint="eastAsia"/>
        </w:rPr>
        <w:t>运算时间的统计，而</w:t>
      </w:r>
      <w:r w:rsidR="00D04719">
        <w:rPr>
          <w:rFonts w:hint="eastAsia"/>
        </w:rPr>
        <w:t>L</w:t>
      </w:r>
      <w:r w:rsidR="006F413C">
        <w:rPr>
          <w:rFonts w:hint="eastAsia"/>
        </w:rPr>
        <w:t>inux</w:t>
      </w:r>
      <w:r w:rsidR="006F413C">
        <w:rPr>
          <w:rFonts w:hint="eastAsia"/>
        </w:rPr>
        <w:t>中的多线程没有像</w:t>
      </w:r>
      <w:r w:rsidR="006F413C">
        <w:rPr>
          <w:rFonts w:hint="eastAsia"/>
        </w:rPr>
        <w:t>Windows</w:t>
      </w:r>
      <w:r w:rsidR="006F413C">
        <w:rPr>
          <w:rFonts w:hint="eastAsia"/>
        </w:rPr>
        <w:t>中那样简单应用的默认挂起的线程创建方式，因此我们自己设计了一个标志位，所有线程创建时进入</w:t>
      </w:r>
      <w:r w:rsidR="006F413C">
        <w:rPr>
          <w:rFonts w:hint="eastAsia"/>
        </w:rPr>
        <w:t>while</w:t>
      </w:r>
      <w:r w:rsidR="006F413C">
        <w:rPr>
          <w:rFonts w:hint="eastAsia"/>
        </w:rPr>
        <w:t>循环阻塞等待该标志位置</w:t>
      </w:r>
      <w:r w:rsidR="006F413C">
        <w:t>T</w:t>
      </w:r>
      <w:r w:rsidR="006F413C">
        <w:rPr>
          <w:rFonts w:hint="eastAsia"/>
        </w:rPr>
        <w:t>rue</w:t>
      </w:r>
      <w:r w:rsidR="006F413C">
        <w:rPr>
          <w:rFonts w:hint="eastAsia"/>
        </w:rPr>
        <w:t>，相当于同时给多个线程发令，这时候的时间统计就是准确的</w:t>
      </w:r>
      <w:r w:rsidR="00DD7F34">
        <w:rPr>
          <w:rFonts w:hint="eastAsia"/>
        </w:rPr>
        <w:t>。具体的实现方法见以下代码。</w:t>
      </w:r>
    </w:p>
    <w:p w14:paraId="66653141" w14:textId="4CEC0176" w:rsidR="00D809CE" w:rsidRDefault="003B4ABE" w:rsidP="003B4ABE">
      <w:pPr>
        <w:ind w:firstLineChars="200" w:firstLine="420"/>
      </w:pPr>
      <w:r>
        <w:rPr>
          <w:rFonts w:hint="eastAsia"/>
        </w:rPr>
        <w:t>线程内部：</w:t>
      </w:r>
    </w:p>
    <w:p w14:paraId="7B88061F" w14:textId="77777777" w:rsidR="003B4ABE" w:rsidRPr="003B4ABE" w:rsidRDefault="003B4ABE" w:rsidP="003B4AB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3B4AB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3B4ABE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等待发令</w:t>
      </w:r>
      <w:r w:rsidRPr="003B4AB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5FC36E" w14:textId="77777777" w:rsidR="003B4ABE" w:rsidRPr="003B4ABE" w:rsidRDefault="003B4ABE" w:rsidP="003B4AB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3B4AB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3B4AB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!</w:t>
      </w:r>
      <w:proofErr w:type="spellStart"/>
      <w:r w:rsidRPr="003B4AB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read_begin</w:t>
      </w:r>
      <w:proofErr w:type="spellEnd"/>
      <w:r w:rsidRPr="003B4AB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14:paraId="1500EFC0" w14:textId="0F91E191" w:rsidR="003B4ABE" w:rsidRDefault="003B4ABE" w:rsidP="003B4ABE">
      <w:pPr>
        <w:ind w:firstLineChars="200" w:firstLine="420"/>
      </w:pPr>
      <w:r>
        <w:rPr>
          <w:rFonts w:hint="eastAsia"/>
        </w:rPr>
        <w:t>线程外部：</w:t>
      </w:r>
    </w:p>
    <w:p w14:paraId="40F78D97" w14:textId="77777777" w:rsidR="00C90371" w:rsidRPr="00C90371" w:rsidRDefault="00C90371" w:rsidP="00C90371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9037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90371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给多个线程同时发令</w:t>
      </w:r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FFB6EA" w14:textId="77777777" w:rsidR="00C90371" w:rsidRPr="00C90371" w:rsidRDefault="00C90371" w:rsidP="00C90371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timeofday</w:t>
      </w:r>
      <w:proofErr w:type="spellEnd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v</w:t>
      </w:r>
      <w:proofErr w:type="spellEnd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</w:t>
      </w:r>
      <w:proofErr w:type="spellStart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z</w:t>
      </w:r>
      <w:proofErr w:type="spellEnd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4191FC7" w14:textId="77777777" w:rsidR="00C90371" w:rsidRPr="00C90371" w:rsidRDefault="00C90371" w:rsidP="00C90371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read_begin</w:t>
      </w:r>
      <w:proofErr w:type="spellEnd"/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C90371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C90371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CFF4052" w14:textId="59B5A4EA" w:rsidR="003B4ABE" w:rsidRDefault="00C90371" w:rsidP="00C90371">
      <w:pPr>
        <w:ind w:firstLineChars="200" w:firstLine="420"/>
      </w:pPr>
      <w:r>
        <w:rPr>
          <w:rFonts w:hint="eastAsia"/>
        </w:rPr>
        <w:t>计时的同时给各线程“发令起跑”。</w:t>
      </w:r>
    </w:p>
    <w:p w14:paraId="219E31A4" w14:textId="73EDB5CB" w:rsidR="003B4ABE" w:rsidRDefault="00B643D1" w:rsidP="00B643D1">
      <w:pPr>
        <w:pStyle w:val="3"/>
      </w:pPr>
      <w:r>
        <w:rPr>
          <w:rFonts w:hint="eastAsia"/>
        </w:rPr>
        <w:t>求和</w:t>
      </w:r>
    </w:p>
    <w:p w14:paraId="7906C929" w14:textId="7CED1BC0" w:rsidR="00D809CE" w:rsidRDefault="003F6167" w:rsidP="003F6167">
      <w:pPr>
        <w:pStyle w:val="4"/>
      </w:pPr>
      <w:r>
        <w:rPr>
          <w:rFonts w:hint="eastAsia"/>
        </w:rPr>
        <w:t>非</w:t>
      </w:r>
      <w:r>
        <w:rPr>
          <w:rFonts w:hint="eastAsia"/>
        </w:rPr>
        <w:t>S</w:t>
      </w:r>
      <w:r>
        <w:t>SE</w:t>
      </w:r>
      <w:r>
        <w:rPr>
          <w:rFonts w:hint="eastAsia"/>
        </w:rPr>
        <w:t>加速</w:t>
      </w:r>
    </w:p>
    <w:p w14:paraId="45871212" w14:textId="5E90E9E5" w:rsidR="00D809CE" w:rsidRDefault="00D074A6" w:rsidP="00D074A6">
      <w:pPr>
        <w:ind w:firstLineChars="200" w:firstLine="420"/>
      </w:pPr>
      <w:r>
        <w:rPr>
          <w:rFonts w:hint="eastAsia"/>
        </w:rPr>
        <w:t>不加速的求和方法就是简单的循环</w:t>
      </w:r>
      <w:r>
        <w:rPr>
          <w:rFonts w:hint="eastAsia"/>
        </w:rPr>
        <w:t>+</w:t>
      </w:r>
      <w:r>
        <w:rPr>
          <w:rFonts w:hint="eastAsia"/>
        </w:rPr>
        <w:t>累加，为了延长计算的时间，累加的同时对数据的处理（取</w:t>
      </w:r>
      <w:r>
        <w:rPr>
          <w:rFonts w:hint="eastAsia"/>
        </w:rPr>
        <w:t>l</w:t>
      </w:r>
      <w:r>
        <w:t>og10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qrt()</w:t>
      </w:r>
      <w:r>
        <w:rPr>
          <w:rFonts w:hint="eastAsia"/>
        </w:rPr>
        <w:t>）。</w:t>
      </w:r>
    </w:p>
    <w:p w14:paraId="1F4D5509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074A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不加速版本求和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4C40858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Sum</w:t>
      </w:r>
      <w:proofErr w:type="spellEnd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074A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074A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], </w:t>
      </w:r>
      <w:r w:rsidRPr="00D074A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074A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F80FC26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256121A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074A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lt</w:t>
      </w:r>
      <w:proofErr w:type="spellEnd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.0f;  </w:t>
      </w:r>
    </w:p>
    <w:p w14:paraId="2B01302F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A25283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074A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D074A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len; i++) rlt += log10(sqrt(data[i]/4.0));  </w:t>
      </w:r>
    </w:p>
    <w:p w14:paraId="59446AD1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30C2BE1A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074A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lt</w:t>
      </w:r>
      <w:proofErr w:type="spellEnd"/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A03ADAF" w14:textId="77777777" w:rsidR="00D074A6" w:rsidRPr="00D074A6" w:rsidRDefault="00D074A6" w:rsidP="00D074A6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074A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869F138" w14:textId="02895368" w:rsidR="00D074A6" w:rsidRDefault="00D074A6" w:rsidP="00E05FA9">
      <w:pPr>
        <w:ind w:firstLineChars="200" w:firstLine="420"/>
      </w:pPr>
      <w:r>
        <w:rPr>
          <w:rFonts w:hint="eastAsia"/>
        </w:rPr>
        <w:t>函数</w:t>
      </w:r>
      <w:r w:rsidR="00E05FA9">
        <w:rPr>
          <w:rFonts w:hint="eastAsia"/>
        </w:rPr>
        <w:t>传入参数为</w:t>
      </w:r>
      <w:r w:rsidR="00710B8C">
        <w:rPr>
          <w:rFonts w:hint="eastAsia"/>
        </w:rPr>
        <w:t>待</w:t>
      </w:r>
      <w:r>
        <w:rPr>
          <w:rFonts w:hint="eastAsia"/>
        </w:rPr>
        <w:t>求和的数组和它的长度，计算后返回求和结果。</w:t>
      </w:r>
    </w:p>
    <w:p w14:paraId="72C6D729" w14:textId="62466217" w:rsidR="00134C0F" w:rsidRDefault="003F6167" w:rsidP="003F6167">
      <w:pPr>
        <w:pStyle w:val="4"/>
      </w:pPr>
      <w:r>
        <w:rPr>
          <w:rFonts w:hint="eastAsia"/>
        </w:rPr>
        <w:t>S</w:t>
      </w:r>
      <w:r>
        <w:t>SE</w:t>
      </w:r>
      <w:r>
        <w:rPr>
          <w:rFonts w:hint="eastAsia"/>
        </w:rPr>
        <w:t>加速</w:t>
      </w:r>
    </w:p>
    <w:p w14:paraId="3E4BE6EE" w14:textId="790A2CC1" w:rsidR="00D13590" w:rsidRDefault="00514848" w:rsidP="00B55E9C">
      <w:pPr>
        <w:ind w:firstLineChars="200" w:firstLine="420"/>
      </w:pPr>
      <w:r>
        <w:rPr>
          <w:rFonts w:hint="eastAsia"/>
        </w:rPr>
        <w:t>使用在原理部分“</w:t>
      </w:r>
      <w:r w:rsidR="00B55E9C">
        <w:rPr>
          <w:rFonts w:hint="eastAsia"/>
        </w:rPr>
        <w:t>1.3.</w:t>
      </w:r>
      <w:r w:rsidR="00B55E9C">
        <w:t xml:space="preserve"> SSE</w:t>
      </w:r>
      <w:r w:rsidR="00B55E9C">
        <w:rPr>
          <w:rFonts w:hint="eastAsia"/>
        </w:rPr>
        <w:t>指令集</w:t>
      </w:r>
      <w:r>
        <w:rPr>
          <w:rFonts w:hint="eastAsia"/>
        </w:rPr>
        <w:t>”</w:t>
      </w:r>
      <w:r w:rsidR="00B55E9C">
        <w:rPr>
          <w:rFonts w:hint="eastAsia"/>
        </w:rPr>
        <w:t>中所说到的方法，对求和进行简单的加速</w:t>
      </w:r>
      <w:r w:rsidR="00257D68">
        <w:rPr>
          <w:rFonts w:hint="eastAsia"/>
        </w:rPr>
        <w:t>，这里选择使用的是</w:t>
      </w:r>
      <w:r w:rsidR="00257D68">
        <w:rPr>
          <w:rFonts w:hint="eastAsia"/>
        </w:rPr>
        <w:t>128</w:t>
      </w:r>
      <w:r w:rsidR="00257D68">
        <w:rPr>
          <w:rFonts w:hint="eastAsia"/>
        </w:rPr>
        <w:t>位的</w:t>
      </w:r>
      <w:r w:rsidR="00257D68">
        <w:rPr>
          <w:rFonts w:hint="eastAsia"/>
        </w:rPr>
        <w:t>S</w:t>
      </w:r>
      <w:r w:rsidR="00257D68">
        <w:t>SE</w:t>
      </w:r>
      <w:r w:rsidR="00257D68">
        <w:rPr>
          <w:rFonts w:hint="eastAsia"/>
        </w:rPr>
        <w:t>指令，因为数据的存储形式为双精度</w:t>
      </w:r>
      <w:r w:rsidR="00257D68">
        <w:rPr>
          <w:rFonts w:hint="eastAsia"/>
        </w:rPr>
        <w:t>d</w:t>
      </w:r>
      <w:r w:rsidR="00257D68">
        <w:t>ouble</w:t>
      </w:r>
      <w:r w:rsidR="00257D68">
        <w:rPr>
          <w:rFonts w:hint="eastAsia"/>
        </w:rPr>
        <w:t>型，所占存储空间为</w:t>
      </w:r>
      <w:r w:rsidR="00257D68">
        <w:rPr>
          <w:rFonts w:hint="eastAsia"/>
        </w:rPr>
        <w:lastRenderedPageBreak/>
        <w:t>64</w:t>
      </w:r>
      <w:r w:rsidR="00257D68">
        <w:rPr>
          <w:rFonts w:hint="eastAsia"/>
        </w:rPr>
        <w:t>位（</w:t>
      </w:r>
      <w:r w:rsidR="00257D68">
        <w:rPr>
          <w:rFonts w:hint="eastAsia"/>
        </w:rPr>
        <w:t>8</w:t>
      </w:r>
      <w:r w:rsidR="00257D68">
        <w:rPr>
          <w:rFonts w:hint="eastAsia"/>
        </w:rPr>
        <w:t>个字节），所以</w:t>
      </w:r>
      <w:r w:rsidR="00257D68">
        <w:rPr>
          <w:rFonts w:hint="eastAsia"/>
        </w:rPr>
        <w:t>128</w:t>
      </w:r>
      <w:r w:rsidR="00257D68">
        <w:rPr>
          <w:rFonts w:hint="eastAsia"/>
        </w:rPr>
        <w:t>位可以同时进行两组的运算</w:t>
      </w:r>
      <w:r w:rsidR="00F412C2">
        <w:rPr>
          <w:rFonts w:hint="eastAsia"/>
        </w:rPr>
        <w:t>，理论上可以将求和加速到原来的两倍。</w:t>
      </w:r>
      <w:r w:rsidR="00EB273E">
        <w:rPr>
          <w:rFonts w:hint="eastAsia"/>
        </w:rPr>
        <w:t>函数实现如下：</w:t>
      </w:r>
    </w:p>
    <w:p w14:paraId="36AFC1FA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SSE</w:t>
      </w:r>
      <w:r w:rsidRPr="00946B4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加速求和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B16E90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SumSSE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buf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4EB3C84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6F7D6240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um = 0;  </w:t>
      </w:r>
    </w:p>
    <w:p w14:paraId="382F2A56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77ED1A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BlockWidth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2;  </w:t>
      </w:r>
    </w:p>
    <w:p w14:paraId="07CFB958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ntBlock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/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BlockWidth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7060F9A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ntRem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%nBlockWidth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E916E59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431949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 p =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buf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52DCDE6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 q;  </w:t>
      </w:r>
    </w:p>
    <w:p w14:paraId="7940DC39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4D77A9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__m128d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fsload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EF45919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__m128d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fssum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_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m_setzero_pd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);  </w:t>
      </w:r>
    </w:p>
    <w:p w14:paraId="5F0AF197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E32212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ntBlock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419EDBD0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06639B26" w14:textId="32A5C4E3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xfsload = _mm_sqrt_pd(_mm_sqrt_pd(_mm_load_pd(p)));  </w:t>
      </w:r>
    </w:p>
    <w:p w14:paraId="3643B974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fssum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_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m_add_pd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fssum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fsload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F2E56E7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p +=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BlockWidth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FC8CBDD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419F00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17D81F0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q = (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)&amp;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fssum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6EEC435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BlockWidth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30E9EDF0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1959CB02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um += q[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24CDD5C2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78E38A4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1F91CA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46B4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提取剩余的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28E4A6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946B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ntRem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1FD88E4C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51D7B2DB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um += p[</w:t>
      </w:r>
      <w:proofErr w:type="spellStart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5AF54CB4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F8C8ABB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B2ECA5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6B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um;  </w:t>
      </w:r>
    </w:p>
    <w:p w14:paraId="742D3F12" w14:textId="77777777" w:rsidR="00946B42" w:rsidRPr="00946B42" w:rsidRDefault="00946B42" w:rsidP="00946B42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46B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1147F6E" w14:textId="68932618" w:rsidR="00EB273E" w:rsidRDefault="00492D4E" w:rsidP="00B21BE4">
      <w:pPr>
        <w:ind w:firstLineChars="200" w:firstLine="420"/>
      </w:pPr>
      <w:r>
        <w:rPr>
          <w:rFonts w:hint="eastAsia"/>
        </w:rPr>
        <w:t>首先将</w:t>
      </w:r>
      <w:r>
        <w:rPr>
          <w:rFonts w:hint="eastAsia"/>
        </w:rPr>
        <w:t>128</w:t>
      </w:r>
      <w:r>
        <w:rPr>
          <w:rFonts w:hint="eastAsia"/>
        </w:rPr>
        <w:t>位分成</w:t>
      </w:r>
      <w:r>
        <w:rPr>
          <w:rFonts w:hint="eastAsia"/>
        </w:rPr>
        <w:t>2</w:t>
      </w:r>
      <w:r>
        <w:rPr>
          <w:rFonts w:hint="eastAsia"/>
        </w:rPr>
        <w:t>块，用以存放</w:t>
      </w:r>
      <w:r>
        <w:rPr>
          <w:rFonts w:hint="eastAsia"/>
        </w:rPr>
        <w:t>double</w:t>
      </w:r>
      <w:r>
        <w:rPr>
          <w:rFonts w:hint="eastAsia"/>
        </w:rPr>
        <w:t>，然后依次进行计算，将结果累加到一个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位的数据中。最后进行提取，并对剩余未作运算的数据累加</w:t>
      </w:r>
      <w:proofErr w:type="gramStart"/>
      <w:r>
        <w:rPr>
          <w:rFonts w:hint="eastAsia"/>
        </w:rPr>
        <w:t>入结果</w:t>
      </w:r>
      <w:proofErr w:type="gramEnd"/>
      <w:r>
        <w:rPr>
          <w:rFonts w:hint="eastAsia"/>
        </w:rPr>
        <w:t>当中。在当前</w:t>
      </w:r>
      <w:r>
        <w:rPr>
          <w:rFonts w:hint="eastAsia"/>
        </w:rPr>
        <w:t>double</w:t>
      </w:r>
      <w:r>
        <w:rPr>
          <w:rFonts w:hint="eastAsia"/>
        </w:rPr>
        <w:t>的</w:t>
      </w:r>
      <w:r>
        <w:rPr>
          <w:rFonts w:hint="eastAsia"/>
        </w:rPr>
        <w:lastRenderedPageBreak/>
        <w:t>数据类型中，假如求和的长度为奇数，那么就会剩下一个数无法组合（不能保证下一个内存地址中的值是否刚好为</w:t>
      </w:r>
      <w:r>
        <w:rPr>
          <w:rFonts w:hint="eastAsia"/>
        </w:rPr>
        <w:t>0</w:t>
      </w:r>
      <w:r>
        <w:rPr>
          <w:rFonts w:hint="eastAsia"/>
        </w:rPr>
        <w:t>），需要直接提取累加。</w:t>
      </w:r>
    </w:p>
    <w:p w14:paraId="55E416F8" w14:textId="5293604A" w:rsidR="00CC1CC0" w:rsidRDefault="0083126A" w:rsidP="0083126A">
      <w:pPr>
        <w:pStyle w:val="3"/>
      </w:pPr>
      <w:r>
        <w:rPr>
          <w:rFonts w:hint="eastAsia"/>
        </w:rPr>
        <w:t>求最大值</w:t>
      </w:r>
    </w:p>
    <w:p w14:paraId="27579D0A" w14:textId="0090EAEF" w:rsidR="00CC1CC0" w:rsidRDefault="0083126A" w:rsidP="0083126A">
      <w:pPr>
        <w:pStyle w:val="4"/>
      </w:pPr>
      <w:r>
        <w:rPr>
          <w:rFonts w:hint="eastAsia"/>
        </w:rPr>
        <w:t>作数据处理的求最大值</w:t>
      </w:r>
    </w:p>
    <w:p w14:paraId="52918819" w14:textId="0BE2C557" w:rsidR="002755EB" w:rsidRPr="002755EB" w:rsidRDefault="002755EB" w:rsidP="002755EB">
      <w:pPr>
        <w:ind w:firstLineChars="200" w:firstLine="420"/>
      </w:pPr>
      <w:r>
        <w:rPr>
          <w:rFonts w:hint="eastAsia"/>
        </w:rPr>
        <w:t>求最大值的方法也很简单，直接对待</w:t>
      </w:r>
      <w:proofErr w:type="gramStart"/>
      <w:r>
        <w:rPr>
          <w:rFonts w:hint="eastAsia"/>
        </w:rPr>
        <w:t>求数据</w:t>
      </w:r>
      <w:proofErr w:type="gramEnd"/>
      <w:r>
        <w:rPr>
          <w:rFonts w:hint="eastAsia"/>
        </w:rPr>
        <w:t>进行一次遍历。为了增加消耗的时间，在遍历的同时也对数值作类似于求和部分的处理，存储其中最大值数值。</w:t>
      </w:r>
    </w:p>
    <w:p w14:paraId="49EECE7A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2755E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不加速版本求最大值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9740113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Max</w:t>
      </w:r>
      <w:proofErr w:type="spellEnd"/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2755E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755EB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], </w:t>
      </w:r>
      <w:r w:rsidRPr="002755E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755EB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25A1F2E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66AE30D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755EB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 = log10(sqrt(data[0]/4.0));  </w:t>
      </w:r>
    </w:p>
    <w:p w14:paraId="7D956487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3E8427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755E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2755EB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1; i &lt; len; i++) </w:t>
      </w:r>
      <w:r w:rsidRPr="002755E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log10(sqrt(data[i]/4.0)) &gt; max) max = log10(sqrt(data[i]/4.0));  </w:t>
      </w:r>
    </w:p>
    <w:p w14:paraId="6460C8C6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0033063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755EB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;  </w:t>
      </w:r>
    </w:p>
    <w:p w14:paraId="45644BB6" w14:textId="77777777" w:rsidR="002755EB" w:rsidRPr="002755EB" w:rsidRDefault="002755EB" w:rsidP="002755EB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755E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7DD8389" w14:textId="74C79855" w:rsidR="00035E32" w:rsidRDefault="002755EB" w:rsidP="002755EB">
      <w:pPr>
        <w:ind w:firstLineChars="200" w:firstLine="420"/>
      </w:pPr>
      <w:r>
        <w:rPr>
          <w:rFonts w:hint="eastAsia"/>
        </w:rPr>
        <w:t>函数传入参数为待求最大值的数据数组和长度，计算后返回最大值。</w:t>
      </w:r>
    </w:p>
    <w:p w14:paraId="56BC05FC" w14:textId="68EC2BF5" w:rsidR="0083126A" w:rsidRDefault="0083126A" w:rsidP="0083126A">
      <w:pPr>
        <w:pStyle w:val="4"/>
      </w:pPr>
      <w:r>
        <w:rPr>
          <w:rFonts w:hint="eastAsia"/>
        </w:rPr>
        <w:t>单纯求最大值</w:t>
      </w:r>
    </w:p>
    <w:p w14:paraId="2861EC7F" w14:textId="6A61E18B" w:rsidR="0083126A" w:rsidRDefault="002755EB" w:rsidP="00470A6C">
      <w:pPr>
        <w:ind w:firstLineChars="200" w:firstLine="420"/>
      </w:pPr>
      <w:r>
        <w:rPr>
          <w:rFonts w:hint="eastAsia"/>
        </w:rPr>
        <w:t>由于</w:t>
      </w:r>
      <w:r w:rsidR="001A5C9C">
        <w:rPr>
          <w:rFonts w:hint="eastAsia"/>
        </w:rPr>
        <w:t>在对多线程或多机的结果进行合并时，不需要再对数据边</w:t>
      </w:r>
      <w:proofErr w:type="gramStart"/>
      <w:r w:rsidR="001A5C9C">
        <w:rPr>
          <w:rFonts w:hint="eastAsia"/>
        </w:rPr>
        <w:t>遍历边</w:t>
      </w:r>
      <w:proofErr w:type="gramEnd"/>
      <w:r w:rsidR="001A5C9C">
        <w:rPr>
          <w:rFonts w:hint="eastAsia"/>
        </w:rPr>
        <w:t>处理，所以使用以下函数求得最大值。</w:t>
      </w:r>
    </w:p>
    <w:p w14:paraId="3E6CF33D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57762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单纯求最大值（用于归并结果）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4BC424D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ewMax_2(</w:t>
      </w:r>
      <w:r w:rsidRPr="0057762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7762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], </w:t>
      </w:r>
      <w:r w:rsidRPr="0057762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7762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75486753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5B0D5F5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7762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 = data[0];  </w:t>
      </w:r>
    </w:p>
    <w:p w14:paraId="1C0D0D1F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BD0E24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7762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7762C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1; i &lt; len; i++) </w:t>
      </w:r>
      <w:r w:rsidRPr="0057762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data[i] &gt; max) max = data[i];  </w:t>
      </w:r>
    </w:p>
    <w:p w14:paraId="5ED4578A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2F2885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7762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ax;  </w:t>
      </w:r>
    </w:p>
    <w:p w14:paraId="13323290" w14:textId="77777777" w:rsidR="0057762C" w:rsidRPr="0057762C" w:rsidRDefault="0057762C" w:rsidP="0057762C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7762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80A281A" w14:textId="76804F9B" w:rsidR="002755EB" w:rsidRDefault="0057762C" w:rsidP="0057762C">
      <w:pPr>
        <w:ind w:firstLineChars="200" w:firstLine="420"/>
      </w:pPr>
      <w:r>
        <w:rPr>
          <w:rFonts w:hint="eastAsia"/>
        </w:rPr>
        <w:t>函数传入参数为待求最大值的数据数组和长度，计算后返回最大值。</w:t>
      </w:r>
    </w:p>
    <w:p w14:paraId="404B5842" w14:textId="5A4AE53A" w:rsidR="002755EB" w:rsidRDefault="00ED4E52" w:rsidP="00ED4E52">
      <w:pPr>
        <w:pStyle w:val="3"/>
      </w:pPr>
      <w:r>
        <w:rPr>
          <w:rFonts w:hint="eastAsia"/>
        </w:rPr>
        <w:t>排序</w:t>
      </w:r>
    </w:p>
    <w:p w14:paraId="204E2B1B" w14:textId="038FB868" w:rsidR="0083126A" w:rsidRDefault="00704719" w:rsidP="00704719">
      <w:pPr>
        <w:ind w:firstLineChars="200" w:firstLine="420"/>
      </w:pPr>
      <w:r>
        <w:rPr>
          <w:rFonts w:hint="eastAsia"/>
        </w:rPr>
        <w:t>本次大作业编写了两种排序算法：冒泡法排序和快速排序。两者在应用到多机、多线程的时候有着截然不同的效果，具体的分析见后文的“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测试与结果分析”。算法的实现如下。</w:t>
      </w:r>
    </w:p>
    <w:p w14:paraId="7F3651F4" w14:textId="2EDAD548" w:rsidR="00ED4E52" w:rsidRDefault="00704719" w:rsidP="00704719">
      <w:pPr>
        <w:pStyle w:val="4"/>
      </w:pPr>
      <w:r>
        <w:rPr>
          <w:rFonts w:hint="eastAsia"/>
        </w:rPr>
        <w:lastRenderedPageBreak/>
        <w:t>冒泡法排序</w:t>
      </w:r>
    </w:p>
    <w:p w14:paraId="7AA60792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ewSort_0(</w:t>
      </w:r>
      <w:r w:rsidRPr="00BE6CF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], </w:t>
      </w:r>
      <w:r w:rsidRPr="00BE6CF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, 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ult[])  </w:t>
      </w:r>
    </w:p>
    <w:p w14:paraId="4E7D6473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B8365B8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AE22ACC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909D9E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E6CF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result[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data[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73FB7124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10305B81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E6CF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2A332D38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085A9085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E6CF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BE6CF6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0; j &lt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1;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j++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566E342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7292382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E6CF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log10(sqrt(result[j])) &gt; log10(sqrt(result[j + 1])))  </w:t>
      </w:r>
    </w:p>
    <w:p w14:paraId="70440578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C92C53A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result[j];  </w:t>
      </w:r>
    </w:p>
    <w:p w14:paraId="25A52CFF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sult[j] = result[j + 1];  </w:t>
      </w:r>
    </w:p>
    <w:p w14:paraId="4CBBEDE8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sult[j+1] = </w:t>
      </w:r>
      <w:proofErr w:type="spellStart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mp</w:t>
      </w:r>
      <w:proofErr w:type="spellEnd"/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A2AAC1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B7DA745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E86F740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AC855C0" w14:textId="77777777" w:rsidR="00BE6CF6" w:rsidRPr="00BE6CF6" w:rsidRDefault="00BE6CF6" w:rsidP="00BE6CF6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E6CF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7315B00" w14:textId="3D8A7649" w:rsidR="002331B0" w:rsidRDefault="00BE6CF6" w:rsidP="00342BB7">
      <w:pPr>
        <w:ind w:firstLineChars="200" w:firstLine="420"/>
      </w:pPr>
      <w:r>
        <w:rPr>
          <w:rFonts w:hint="eastAsia"/>
        </w:rPr>
        <w:t>就是在</w:t>
      </w:r>
      <w:r>
        <w:rPr>
          <w:rFonts w:hint="eastAsia"/>
        </w:rPr>
        <w:t>C</w:t>
      </w:r>
      <w:r>
        <w:rPr>
          <w:rFonts w:hint="eastAsia"/>
        </w:rPr>
        <w:t>语言基础课上熟悉掌握的冒泡法排序，时间复杂度为</w:t>
      </w:r>
      <w:r>
        <w:rPr>
          <w:rFonts w:hint="eastAsia"/>
        </w:rPr>
        <w:t>o</w:t>
      </w:r>
      <w:r>
        <w:t>(N</w:t>
      </w:r>
      <w:r w:rsidRPr="00BE6CF6">
        <w:rPr>
          <w:rFonts w:hint="eastAsia"/>
          <w:vertAlign w:val="superscript"/>
        </w:rPr>
        <w:t>2</w:t>
      </w:r>
      <w:r>
        <w:t>)</w:t>
      </w:r>
      <w:r w:rsidR="00F320B7">
        <w:rPr>
          <w:rFonts w:hint="eastAsia"/>
        </w:rPr>
        <w:t>，输入参数为待排序的数据和长度、结果存放的数组。</w:t>
      </w:r>
    </w:p>
    <w:p w14:paraId="00B5A086" w14:textId="21FA2974" w:rsidR="002331B0" w:rsidRPr="00704719" w:rsidRDefault="002331B0" w:rsidP="002331B0">
      <w:pPr>
        <w:pStyle w:val="4"/>
      </w:pPr>
      <w:r>
        <w:rPr>
          <w:rFonts w:hint="eastAsia"/>
        </w:rPr>
        <w:t>快速排序</w:t>
      </w:r>
    </w:p>
    <w:p w14:paraId="711E2652" w14:textId="09FB4B15" w:rsidR="00FF4534" w:rsidRDefault="00342BB7" w:rsidP="00342BB7">
      <w:pPr>
        <w:ind w:firstLineChars="200" w:firstLine="420"/>
      </w:pPr>
      <w:r>
        <w:rPr>
          <w:rFonts w:hint="eastAsia"/>
        </w:rPr>
        <w:t>快速排序所采用的是一种“分而治之”的思想，将一个问题分成子问题，解决方法（算法）对于子问题同样适用，可以再分为子问题。</w:t>
      </w:r>
      <w:r w:rsidR="00CC5A73">
        <w:rPr>
          <w:rFonts w:hint="eastAsia"/>
        </w:rPr>
        <w:t>算法实现如下。</w:t>
      </w:r>
    </w:p>
    <w:p w14:paraId="1E907151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001A42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快速排序算法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57FA28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sort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01A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[], </w:t>
      </w:r>
      <w:r w:rsidRPr="00001A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, </w:t>
      </w:r>
      <w:r w:rsidRPr="00001A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)  </w:t>
      </w:r>
    </w:p>
    <w:p w14:paraId="1824A02F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021E1C5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l &lt; r)  </w:t>
      </w:r>
    </w:p>
    <w:p w14:paraId="3EDF3355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13C12BE2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01A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l, j = r;  </w:t>
      </w:r>
    </w:p>
    <w:p w14:paraId="74BD3512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01A42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x = s[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19A9E7AE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j)  </w:t>
      </w:r>
    </w:p>
    <w:p w14:paraId="2629C6AB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BB75A66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j &amp;&amp; s[j] &gt;= x)  </w:t>
      </w:r>
    </w:p>
    <w:p w14:paraId="3413D173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7756ECCF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j--;  </w:t>
      </w:r>
    </w:p>
    <w:p w14:paraId="5CC7BEB4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5EBE2D1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</w:t>
      </w: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j)  </w:t>
      </w:r>
    </w:p>
    <w:p w14:paraId="75696D8C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689C9D5A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[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] = s[j];  </w:t>
      </w:r>
    </w:p>
    <w:p w14:paraId="5B4D6B86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422C7C0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j &amp;&amp; s[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&lt; x)  </w:t>
      </w:r>
    </w:p>
    <w:p w14:paraId="0555E2F3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AF041B8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;  </w:t>
      </w:r>
    </w:p>
    <w:p w14:paraId="7E160795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E2DD3DE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01A42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j)  </w:t>
      </w:r>
    </w:p>
    <w:p w14:paraId="2F25C57D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7161E15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[j--] = s[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068CE506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           </w:t>
      </w:r>
    </w:p>
    <w:p w14:paraId="663ABF0A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6BFD4BF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s[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x;  </w:t>
      </w:r>
    </w:p>
    <w:p w14:paraId="385195BA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sort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s, l,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1);  </w:t>
      </w:r>
    </w:p>
    <w:p w14:paraId="2CE9E19B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sort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s, </w:t>
      </w:r>
      <w:proofErr w:type="spellStart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, r);  </w:t>
      </w:r>
    </w:p>
    <w:p w14:paraId="2380B367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B6F43D2" w14:textId="77777777" w:rsidR="00001A42" w:rsidRPr="00001A42" w:rsidRDefault="00001A42" w:rsidP="00001A42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001A42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14D2F0D" w14:textId="2932578B" w:rsidR="00342BB7" w:rsidRDefault="00001A42" w:rsidP="00C62760">
      <w:pPr>
        <w:ind w:firstLineChars="200" w:firstLine="420"/>
      </w:pPr>
      <w:r>
        <w:rPr>
          <w:rFonts w:hint="eastAsia"/>
        </w:rPr>
        <w:t>首先将</w:t>
      </w:r>
      <w:r w:rsidR="00C62760">
        <w:rPr>
          <w:rFonts w:hint="eastAsia"/>
        </w:rPr>
        <w:t>一串数据最左端作为参考，将</w:t>
      </w:r>
      <w:proofErr w:type="spellStart"/>
      <w:r w:rsidR="00C62760">
        <w:t>i</w:t>
      </w:r>
      <w:proofErr w:type="spellEnd"/>
      <w:r w:rsidR="00C62760">
        <w:rPr>
          <w:rFonts w:hint="eastAsia"/>
        </w:rPr>
        <w:t>和</w:t>
      </w:r>
      <w:r w:rsidR="00C62760">
        <w:rPr>
          <w:rFonts w:hint="eastAsia"/>
        </w:rPr>
        <w:t>j</w:t>
      </w:r>
      <w:r w:rsidR="00C62760">
        <w:rPr>
          <w:rFonts w:hint="eastAsia"/>
        </w:rPr>
        <w:t>分别对应数据的最左端和最右端。</w:t>
      </w:r>
      <w:r w:rsidR="00C62760">
        <w:rPr>
          <w:rFonts w:hint="eastAsia"/>
        </w:rPr>
        <w:t>j</w:t>
      </w:r>
      <w:r w:rsidR="00C62760">
        <w:rPr>
          <w:rFonts w:hint="eastAsia"/>
        </w:rPr>
        <w:t>向左移，找到比参考值小的数字，放入</w:t>
      </w:r>
      <w:proofErr w:type="spellStart"/>
      <w:r w:rsidR="00C62760">
        <w:rPr>
          <w:rFonts w:hint="eastAsia"/>
        </w:rPr>
        <w:t>i</w:t>
      </w:r>
      <w:proofErr w:type="spellEnd"/>
      <w:r w:rsidR="00C62760">
        <w:rPr>
          <w:rFonts w:hint="eastAsia"/>
        </w:rPr>
        <w:t>对应的位置，然后将</w:t>
      </w:r>
      <w:proofErr w:type="spellStart"/>
      <w:r w:rsidR="00C62760">
        <w:rPr>
          <w:rFonts w:hint="eastAsia"/>
        </w:rPr>
        <w:t>i</w:t>
      </w:r>
      <w:proofErr w:type="spellEnd"/>
      <w:r w:rsidR="00C62760">
        <w:rPr>
          <w:rFonts w:hint="eastAsia"/>
        </w:rPr>
        <w:t>向右移，找到比参考值大的数字，放入</w:t>
      </w:r>
      <w:r w:rsidR="00C62760">
        <w:rPr>
          <w:rFonts w:hint="eastAsia"/>
        </w:rPr>
        <w:t>j</w:t>
      </w:r>
      <w:r w:rsidR="00C62760">
        <w:rPr>
          <w:rFonts w:hint="eastAsia"/>
        </w:rPr>
        <w:t>的位置。就这样不断循环直到</w:t>
      </w:r>
      <w:proofErr w:type="spellStart"/>
      <w:r w:rsidR="00C62760">
        <w:rPr>
          <w:rFonts w:hint="eastAsia"/>
        </w:rPr>
        <w:t>i</w:t>
      </w:r>
      <w:proofErr w:type="spellEnd"/>
      <w:r w:rsidR="00C62760">
        <w:rPr>
          <w:rFonts w:hint="eastAsia"/>
        </w:rPr>
        <w:t>与</w:t>
      </w:r>
      <w:r w:rsidR="00C62760">
        <w:rPr>
          <w:rFonts w:hint="eastAsia"/>
        </w:rPr>
        <w:t>j</w:t>
      </w:r>
      <w:r w:rsidR="00C62760">
        <w:rPr>
          <w:rFonts w:hint="eastAsia"/>
        </w:rPr>
        <w:t>相遇，达到的效果是：</w:t>
      </w:r>
      <w:proofErr w:type="gramStart"/>
      <w:r w:rsidR="00C62760">
        <w:rPr>
          <w:rFonts w:hint="eastAsia"/>
        </w:rPr>
        <w:t>左段均</w:t>
      </w:r>
      <w:proofErr w:type="gramEnd"/>
      <w:r w:rsidR="00C62760">
        <w:rPr>
          <w:rFonts w:hint="eastAsia"/>
        </w:rPr>
        <w:t>是比参考值小的数，</w:t>
      </w:r>
      <w:proofErr w:type="gramStart"/>
      <w:r w:rsidR="00C62760">
        <w:rPr>
          <w:rFonts w:hint="eastAsia"/>
        </w:rPr>
        <w:t>右段均</w:t>
      </w:r>
      <w:proofErr w:type="gramEnd"/>
      <w:r w:rsidR="00C62760">
        <w:rPr>
          <w:rFonts w:hint="eastAsia"/>
        </w:rPr>
        <w:t>是比参考值大的数。此时左右两段仍是无序的，所以将左右段分别再进行同样的操作。最后排序完成。</w:t>
      </w:r>
    </w:p>
    <w:p w14:paraId="0B552BE4" w14:textId="3A065FE6" w:rsidR="00A63C11" w:rsidRDefault="00A63C11" w:rsidP="00C62760">
      <w:pPr>
        <w:ind w:firstLineChars="200" w:firstLine="420"/>
      </w:pPr>
      <w:r>
        <w:rPr>
          <w:rFonts w:hint="eastAsia"/>
        </w:rPr>
        <w:t>由于要对应要求当中的函数接口，所以额外写了一段调用快速排序的函数。</w:t>
      </w:r>
    </w:p>
    <w:p w14:paraId="2F66B092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CB7DB4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不加速排序（快排）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909C58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ewSort(</w:t>
      </w:r>
      <w:r w:rsidRPr="00CB7DB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B7DB4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], </w:t>
      </w:r>
      <w:r w:rsidRPr="00CB7DB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B7DB4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, </w:t>
      </w:r>
      <w:r w:rsidRPr="00CB7DB4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sult[])  </w:t>
      </w:r>
    </w:p>
    <w:p w14:paraId="73CAA47F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401595BF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B7DB4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 = 0, r = 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1;  </w:t>
      </w:r>
    </w:p>
    <w:p w14:paraId="171E92BC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B7DB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CB7DB4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0AF001AE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347D1959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sult[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data[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3E423A75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DC96D27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qsort</w:t>
      </w:r>
      <w:proofErr w:type="spellEnd"/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result, l, r);  </w:t>
      </w:r>
    </w:p>
    <w:p w14:paraId="036D320F" w14:textId="77777777" w:rsidR="00CB7DB4" w:rsidRPr="00CB7DB4" w:rsidRDefault="00CB7DB4" w:rsidP="00CB7DB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DB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048F4D3" w14:textId="7C3379A2" w:rsidR="00342BB7" w:rsidRDefault="00CB7DB4" w:rsidP="00CB7DB4">
      <w:pPr>
        <w:ind w:firstLineChars="200" w:firstLine="420"/>
      </w:pPr>
      <w:r>
        <w:rPr>
          <w:rFonts w:hint="eastAsia"/>
        </w:rPr>
        <w:t>这样就能跟冒泡法排序保持一致性，方便替换。</w:t>
      </w:r>
    </w:p>
    <w:p w14:paraId="642AACFF" w14:textId="7B59903B" w:rsidR="00CB7DB4" w:rsidRDefault="00F3209A" w:rsidP="00F3209A">
      <w:pPr>
        <w:pStyle w:val="4"/>
      </w:pPr>
      <w:r>
        <w:rPr>
          <w:rFonts w:hint="eastAsia"/>
        </w:rPr>
        <w:t>排序结果的检验</w:t>
      </w:r>
    </w:p>
    <w:p w14:paraId="1DEA1FF1" w14:textId="63B67E10" w:rsidR="00FF4534" w:rsidRDefault="002D1BD8" w:rsidP="002D1BD8">
      <w:pPr>
        <w:ind w:firstLineChars="200" w:firstLine="420"/>
      </w:pPr>
      <w:r>
        <w:rPr>
          <w:rFonts w:hint="eastAsia"/>
        </w:rPr>
        <w:t>排序结果需要进行检验，采用的方法是前后差分，得到符号值（正负表示），当出现异</w:t>
      </w:r>
      <w:r>
        <w:rPr>
          <w:rFonts w:hint="eastAsia"/>
        </w:rPr>
        <w:lastRenderedPageBreak/>
        <w:t>号时，说明序列不是有序的。具体实现的方法如下。</w:t>
      </w:r>
    </w:p>
    <w:p w14:paraId="11B469A2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6163D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检验结果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452638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check(</w:t>
      </w:r>
      <w:r w:rsidRPr="00D6163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6163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], </w:t>
      </w:r>
      <w:r w:rsidRPr="00D6163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6163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64D81F4A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23537C4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163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ign;  </w:t>
      </w:r>
    </w:p>
    <w:p w14:paraId="5EA94AE5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163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sign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FAB143A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33B12B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ign = data[1] - data[0];  </w:t>
      </w:r>
    </w:p>
    <w:p w14:paraId="372065A9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163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D6163D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;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 1;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70E8D038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2E88F91E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sign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data[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1] - data[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;  </w:t>
      </w:r>
    </w:p>
    <w:p w14:paraId="57C9C8A4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6163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_sign</w:t>
      </w:r>
      <w:proofErr w:type="spellEnd"/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sign &lt; 0)  </w:t>
      </w:r>
    </w:p>
    <w:p w14:paraId="73232620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267A7EB5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D6163D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i = %d, %f, %f\r\n"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i, data[i], data[i + 1]);  </w:t>
      </w:r>
    </w:p>
    <w:p w14:paraId="445B9A94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D6163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14:paraId="0945FBC8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CD8DD3B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ABF568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DF24983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6163D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1;  </w:t>
      </w:r>
    </w:p>
    <w:p w14:paraId="22FAD8F2" w14:textId="77777777" w:rsidR="00D6163D" w:rsidRPr="00D6163D" w:rsidRDefault="00D6163D" w:rsidP="00D6163D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6163D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257F9C9" w14:textId="0E5D8384" w:rsidR="00FF4534" w:rsidRDefault="00D6163D" w:rsidP="00D6163D">
      <w:pPr>
        <w:ind w:firstLineChars="200" w:firstLine="420"/>
      </w:pPr>
      <w:r>
        <w:rPr>
          <w:rFonts w:hint="eastAsia"/>
        </w:rPr>
        <w:t>其中为了方便调试，当出现异号的时候，输出当前</w:t>
      </w:r>
      <w:r w:rsidR="008223D9">
        <w:rPr>
          <w:rFonts w:hint="eastAsia"/>
        </w:rPr>
        <w:t>在序列当中</w:t>
      </w:r>
      <w:r>
        <w:rPr>
          <w:rFonts w:hint="eastAsia"/>
        </w:rPr>
        <w:t>的位置</w:t>
      </w:r>
      <w:r w:rsidR="008223D9">
        <w:rPr>
          <w:rFonts w:hint="eastAsia"/>
        </w:rPr>
        <w:t>，并输出前后两数的数值</w:t>
      </w:r>
      <w:r>
        <w:rPr>
          <w:rFonts w:hint="eastAsia"/>
        </w:rPr>
        <w:t>。函数输入的参数为待检验的数组和长度，经过计算后返回检验结果，</w:t>
      </w:r>
      <w:r>
        <w:rPr>
          <w:rFonts w:hint="eastAsia"/>
        </w:rPr>
        <w:t>1</w:t>
      </w:r>
      <w:r>
        <w:rPr>
          <w:rFonts w:hint="eastAsia"/>
        </w:rPr>
        <w:t>为有序，</w:t>
      </w:r>
      <w:r>
        <w:rPr>
          <w:rFonts w:hint="eastAsia"/>
        </w:rPr>
        <w:t>0</w:t>
      </w:r>
      <w:r>
        <w:rPr>
          <w:rFonts w:hint="eastAsia"/>
        </w:rPr>
        <w:t>为无序。</w:t>
      </w:r>
    </w:p>
    <w:p w14:paraId="21BBFFFF" w14:textId="41041C17" w:rsidR="00D6163D" w:rsidRDefault="00650C0D" w:rsidP="00650C0D">
      <w:pPr>
        <w:pStyle w:val="2"/>
      </w:pPr>
      <w:bookmarkStart w:id="7" w:name="_Toc61032362"/>
      <w:r>
        <w:rPr>
          <w:rFonts w:hint="eastAsia"/>
        </w:rPr>
        <w:t>单机单线程</w:t>
      </w:r>
      <w:bookmarkEnd w:id="7"/>
    </w:p>
    <w:p w14:paraId="154136AA" w14:textId="33BE307C" w:rsidR="00D6163D" w:rsidRDefault="00543ACB" w:rsidP="00543ACB">
      <w:pPr>
        <w:ind w:firstLineChars="200" w:firstLine="420"/>
      </w:pPr>
      <w:r>
        <w:rPr>
          <w:rFonts w:hint="eastAsia"/>
        </w:rPr>
        <w:t>单机单线程的编程流程十分简单，就是直接将生成的数据放入到函数中，完全遍历，所以耗时也将会是最长。这里以求和为例，其它运算类似。</w:t>
      </w:r>
    </w:p>
    <w:p w14:paraId="652F234A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43AC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------------------------ SUM begin ------------------------</w:t>
      </w:r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69C970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alSum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.0f;  </w:t>
      </w:r>
    </w:p>
    <w:p w14:paraId="6161BBAE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timeofday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v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</w:t>
      </w: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z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69F4EC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alSum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Sum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awDoubleData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DATANUM);  </w:t>
      </w:r>
    </w:p>
    <w:p w14:paraId="64E60575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timeofday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v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</w:t>
      </w:r>
      <w:proofErr w:type="spellStart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z</w:t>
      </w:r>
      <w:proofErr w:type="spellEnd"/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6C3FEE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_usec = (endv.tv_sec - startv.tv_sec)*1000000 + (endv.tv_usec - startv.tv_usec);  </w:t>
      </w:r>
    </w:p>
    <w:p w14:paraId="3EDD72EA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(</w:t>
      </w:r>
      <w:r w:rsidRPr="00543ACB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ingle-PC-single-thread[SUM](Server): answer = %lf, time = %ld us\r\n"</w:t>
      </w:r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finalSum, t_usec);  </w:t>
      </w:r>
    </w:p>
    <w:p w14:paraId="508E5299" w14:textId="77777777" w:rsidR="00543ACB" w:rsidRPr="00543ACB" w:rsidRDefault="00543ACB" w:rsidP="00543ACB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43ACB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------------------------ SUM end --------------------------</w:t>
      </w:r>
      <w:r w:rsidRPr="00543ACB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F808D6" w14:textId="5812870D" w:rsidR="00D6163D" w:rsidRDefault="00953E9C" w:rsidP="00953E9C">
      <w:pPr>
        <w:ind w:firstLineChars="200" w:firstLine="420"/>
      </w:pPr>
      <w:r>
        <w:rPr>
          <w:rFonts w:hint="eastAsia"/>
        </w:rPr>
        <w:lastRenderedPageBreak/>
        <w:t>在计算前先记录当前的时间，计算完成</w:t>
      </w:r>
      <w:proofErr w:type="gramStart"/>
      <w:r>
        <w:rPr>
          <w:rFonts w:hint="eastAsia"/>
        </w:rPr>
        <w:t>后记录</w:t>
      </w:r>
      <w:proofErr w:type="gramEnd"/>
      <w:r>
        <w:rPr>
          <w:rFonts w:hint="eastAsia"/>
        </w:rPr>
        <w:t>完成的时间，前后做</w:t>
      </w:r>
      <w:proofErr w:type="gramStart"/>
      <w:r>
        <w:rPr>
          <w:rFonts w:hint="eastAsia"/>
        </w:rPr>
        <w:t>差得到</w:t>
      </w:r>
      <w:proofErr w:type="gramEnd"/>
      <w:r>
        <w:rPr>
          <w:rFonts w:hint="eastAsia"/>
        </w:rPr>
        <w:t>耗时大小。将计算结果和消耗时间输出以作对比。</w:t>
      </w:r>
    </w:p>
    <w:p w14:paraId="59D3E280" w14:textId="0AB2339D" w:rsidR="002966E6" w:rsidRDefault="002966E6" w:rsidP="002966E6">
      <w:pPr>
        <w:pStyle w:val="2"/>
      </w:pPr>
      <w:bookmarkStart w:id="8" w:name="_Toc61032363"/>
      <w:r>
        <w:rPr>
          <w:rFonts w:hint="eastAsia"/>
        </w:rPr>
        <w:t>单机多线程</w:t>
      </w:r>
      <w:bookmarkEnd w:id="8"/>
    </w:p>
    <w:p w14:paraId="002E161A" w14:textId="2EF27322" w:rsidR="00543ACB" w:rsidRDefault="00100026" w:rsidP="00100026">
      <w:pPr>
        <w:ind w:firstLineChars="200" w:firstLine="420"/>
      </w:pPr>
      <w:r>
        <w:rPr>
          <w:rFonts w:hint="eastAsia"/>
        </w:rPr>
        <w:t>单机多线程的编程同样只在此阐述求和的方法，其它的运算类似。</w:t>
      </w:r>
    </w:p>
    <w:p w14:paraId="053072F4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每个线程的</w:t>
      </w: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D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B6AD85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d[MAX_THREADS];  </w:t>
      </w:r>
    </w:p>
    <w:p w14:paraId="312B879B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97799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_THREADS;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id[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FE194D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1D9090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多线程相关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13FCC3D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thread_t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id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MAX_THREADS];  </w:t>
      </w:r>
    </w:p>
    <w:p w14:paraId="778B1786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thread_attr_t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ttr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E1267F1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size_t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size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32A508F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6146C7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更改</w:t>
      </w:r>
      <w:proofErr w:type="gramStart"/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栈</w:t>
      </w:r>
      <w:proofErr w:type="gramEnd"/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大小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E52F6A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thread_attr_init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ttr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A58B74C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thread_attr_getstacksize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ttr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size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87CA485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size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= 4;  </w:t>
      </w:r>
    </w:p>
    <w:p w14:paraId="30C047DA" w14:textId="77777777" w:rsidR="00977993" w:rsidRPr="00977993" w:rsidRDefault="00977993" w:rsidP="00977993">
      <w:pPr>
        <w:widowControl/>
        <w:numPr>
          <w:ilvl w:val="0"/>
          <w:numId w:val="2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thread_attr_setstacksize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ttr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cksize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637B1D9" w14:textId="196E33A6" w:rsidR="00100026" w:rsidRPr="00977993" w:rsidRDefault="00977993" w:rsidP="00100026">
      <w:pPr>
        <w:ind w:firstLineChars="200" w:firstLine="420"/>
      </w:pPr>
      <w:r>
        <w:rPr>
          <w:rFonts w:hint="eastAsia"/>
        </w:rPr>
        <w:t>首先需要给每个线程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然后初始化一些跟多线程相关的变量。注意将线程的堆栈大小变为原来的四倍，以满足对大量数据运算的需求。</w:t>
      </w:r>
    </w:p>
    <w:p w14:paraId="1419FBD6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------------------------ SUM begin ------------------------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DEF21F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read_begin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7799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AFB5DA3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97799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MAX_THREADS; i++) pthread_create(&amp;tid[i], &amp;attr, fnThreadSum_0, &amp;id[i]);  </w:t>
      </w:r>
    </w:p>
    <w:p w14:paraId="78440FE7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22FB04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7799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给多个线程同时发令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04AA15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timeofday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v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</w:t>
      </w: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z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8FDDB78" w14:textId="77777777" w:rsidR="00977993" w:rsidRPr="00977993" w:rsidRDefault="00977993" w:rsidP="00977993">
      <w:pPr>
        <w:widowControl/>
        <w:numPr>
          <w:ilvl w:val="0"/>
          <w:numId w:val="2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read_begin</w:t>
      </w:r>
      <w:proofErr w:type="spellEnd"/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r w:rsidRPr="0097799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97799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4E8980F" w14:textId="49A0FD1C" w:rsidR="00100026" w:rsidRDefault="00977993" w:rsidP="00100026">
      <w:pPr>
        <w:ind w:firstLineChars="200" w:firstLine="420"/>
      </w:pPr>
      <w:r>
        <w:rPr>
          <w:rFonts w:hint="eastAsia"/>
        </w:rPr>
        <w:t>将标志位先置为</w:t>
      </w:r>
      <w:r>
        <w:rPr>
          <w:rFonts w:hint="eastAsia"/>
        </w:rPr>
        <w:t>F</w:t>
      </w:r>
      <w:r>
        <w:t>alse</w:t>
      </w:r>
      <w:r>
        <w:rPr>
          <w:rFonts w:hint="eastAsia"/>
        </w:rPr>
        <w:t>，然后逐个线程创建并传入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需要开辟额外的内存空间来存放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而不是将此时的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传入给各线程的原因是：将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传入线程，线程得到的是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的内存地址，当它去查看该值时，主线程有可能已经继续往下遍历，改变了该内存地址上的值，导致线程获取的</w:t>
      </w:r>
      <w:r>
        <w:t>ID</w:t>
      </w:r>
      <w:r>
        <w:rPr>
          <w:rFonts w:hint="eastAsia"/>
        </w:rPr>
        <w:t>并不正确。有两种解决办法：</w:t>
      </w:r>
    </w:p>
    <w:p w14:paraId="401B0053" w14:textId="4AF4C486" w:rsidR="00977993" w:rsidRDefault="00977993" w:rsidP="00977993">
      <w:pPr>
        <w:pStyle w:val="a0"/>
        <w:numPr>
          <w:ilvl w:val="0"/>
          <w:numId w:val="23"/>
        </w:numPr>
        <w:ind w:firstLineChars="0"/>
      </w:pPr>
      <w:r>
        <w:rPr>
          <w:rFonts w:hint="eastAsia"/>
        </w:rPr>
        <w:t>在创建线程时，</w:t>
      </w:r>
      <w:proofErr w:type="gramStart"/>
      <w:r>
        <w:rPr>
          <w:rFonts w:hint="eastAsia"/>
        </w:rPr>
        <w:t>每创建</w:t>
      </w:r>
      <w:proofErr w:type="gramEnd"/>
      <w:r>
        <w:rPr>
          <w:rFonts w:hint="eastAsia"/>
        </w:rPr>
        <w:t>一个线程后延时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段时间，保证线程能读出正确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但缺点是，耗时长，且为开环控制，在不同环境下难以保证其正确性。</w:t>
      </w:r>
    </w:p>
    <w:p w14:paraId="0C62C48B" w14:textId="0E04A661" w:rsidR="00100026" w:rsidRDefault="00977993" w:rsidP="00977993">
      <w:pPr>
        <w:pStyle w:val="a0"/>
        <w:numPr>
          <w:ilvl w:val="0"/>
          <w:numId w:val="23"/>
        </w:numPr>
        <w:ind w:firstLineChars="0"/>
      </w:pPr>
      <w:r>
        <w:rPr>
          <w:rFonts w:hint="eastAsia"/>
        </w:rPr>
        <w:t>第二种方法就是现在采用的办法，将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提前存好在各自的地址，传入参数的时候将该地址传入。没有任何操作会对该地址中的内容作更改，保证了其正确性。</w:t>
      </w:r>
    </w:p>
    <w:p w14:paraId="523F5EE5" w14:textId="3C4E2288" w:rsidR="00100026" w:rsidRDefault="00CD03EA" w:rsidP="00100026">
      <w:pPr>
        <w:ind w:firstLineChars="200" w:firstLine="420"/>
      </w:pPr>
      <w:r>
        <w:rPr>
          <w:rFonts w:hint="eastAsia"/>
        </w:rPr>
        <w:lastRenderedPageBreak/>
        <w:t>随后，记录开始时间的同时，给线程“发令”，开始计算。</w:t>
      </w:r>
    </w:p>
    <w:p w14:paraId="1C8F9745" w14:textId="0AC1080A" w:rsidR="00ED0C1A" w:rsidRDefault="00ED0C1A" w:rsidP="00100026">
      <w:pPr>
        <w:ind w:firstLineChars="200" w:firstLine="420"/>
      </w:pPr>
      <w:r>
        <w:rPr>
          <w:rFonts w:hint="eastAsia"/>
        </w:rPr>
        <w:t>在线程的函数里，对原始数据进行分段获取后，调用函数进行求和运算。</w:t>
      </w:r>
    </w:p>
    <w:p w14:paraId="6A17EC22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* fnThreadSum_0(</w:t>
      </w:r>
      <w:r w:rsidRPr="008063A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2CABF6D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271E81BB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who = *(</w:t>
      </w:r>
      <w:r w:rsidRPr="008063A8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*)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arg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线程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D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63A133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data[SUBDATANUM]; 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线程数据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2BF933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03BA93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索引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1950DA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Index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who*SUBDATANUM;  </w:t>
      </w:r>
    </w:p>
    <w:p w14:paraId="6F3F8A0E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Index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artIndex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SUBDATANUM;  </w:t>
      </w:r>
    </w:p>
    <w:p w14:paraId="73A02EE3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339CFE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8063A8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startIndex, j = 0; i &lt; endIndex; i++, j++) data[j] = rawDoubleData[i];  </w:t>
      </w:r>
    </w:p>
    <w:p w14:paraId="4E1AB715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EE6F4D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等待发令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30D289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!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hread_begin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{}  </w:t>
      </w:r>
    </w:p>
    <w:p w14:paraId="6309AB75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03919B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8063A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存储结果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4F5A293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doubleResults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who] = </w:t>
      </w:r>
      <w:proofErr w:type="spellStart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NewSum</w:t>
      </w:r>
      <w:proofErr w:type="spellEnd"/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data, SUBDATANUM);  </w:t>
      </w:r>
    </w:p>
    <w:p w14:paraId="0E6AD53F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3837E78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063A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NULL;  </w:t>
      </w:r>
    </w:p>
    <w:p w14:paraId="56979E5B" w14:textId="77777777" w:rsidR="008063A8" w:rsidRPr="008063A8" w:rsidRDefault="008063A8" w:rsidP="008063A8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063A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A5E2839" w14:textId="2FF28C7F" w:rsidR="00ED0C1A" w:rsidRDefault="008063A8" w:rsidP="00100026">
      <w:pPr>
        <w:ind w:firstLineChars="200" w:firstLine="420"/>
      </w:pPr>
      <w:r>
        <w:rPr>
          <w:rFonts w:hint="eastAsia"/>
        </w:rPr>
        <w:t>可以看到，在线程函数里，获取前文所说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值，并得到本线程对应的数据段，对该数据求和，存放在所有线程各自结果数组，本线程所属的结果中。</w:t>
      </w:r>
    </w:p>
    <w:p w14:paraId="1811A795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ED0C1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等待线程运行结束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6AFAF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0C1A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MAX_THREADS; i++) pthread_join(tid[i], NULL);  </w:t>
      </w:r>
    </w:p>
    <w:p w14:paraId="309EB207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3208E48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ED0C1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收割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FF54E6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inalSum</w:t>
      </w:r>
      <w:proofErr w:type="spellEnd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.0f;  </w:t>
      </w:r>
    </w:p>
    <w:p w14:paraId="3868AEE2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0C1A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MAX_THREADS; i++) finalSum += doubleResults[i];  </w:t>
      </w:r>
    </w:p>
    <w:p w14:paraId="2309D7D7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AA0E60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gettimeofday</w:t>
      </w:r>
      <w:proofErr w:type="spellEnd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v</w:t>
      </w:r>
      <w:proofErr w:type="spellEnd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&amp;</w:t>
      </w:r>
      <w:proofErr w:type="spellStart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endz</w:t>
      </w:r>
      <w:proofErr w:type="spellEnd"/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F6465A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t_usec = (endv.tv_sec - startv.tv_sec)*1000000 + (endv.tv_usec - startv.tv_usec);  </w:t>
      </w:r>
    </w:p>
    <w:p w14:paraId="63F5BD7D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(</w:t>
      </w:r>
      <w:r w:rsidRPr="00ED0C1A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ingle-PC-multi-thread[SUM](Server): answer = %lf, time = %ld us\r\n"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finalSum, t_usec);  </w:t>
      </w:r>
    </w:p>
    <w:p w14:paraId="65735999" w14:textId="77777777" w:rsidR="00ED0C1A" w:rsidRPr="00ED0C1A" w:rsidRDefault="00ED0C1A" w:rsidP="00ED0C1A">
      <w:pPr>
        <w:widowControl/>
        <w:numPr>
          <w:ilvl w:val="0"/>
          <w:numId w:val="2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ED0C1A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------------------------ SUM end --------------------------</w:t>
      </w:r>
      <w:r w:rsidRPr="00ED0C1A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7697F2" w14:textId="24145D5B" w:rsidR="007473E7" w:rsidRDefault="00ED0C1A" w:rsidP="00ED0C1A">
      <w:pPr>
        <w:ind w:firstLineChars="200" w:firstLine="420"/>
      </w:pPr>
      <w:r>
        <w:rPr>
          <w:rFonts w:hint="eastAsia"/>
        </w:rPr>
        <w:t>等待所有线程结束后，对各线程的数据进行“收割”，得到最后的结果。并记录下结束</w:t>
      </w:r>
      <w:r>
        <w:rPr>
          <w:rFonts w:hint="eastAsia"/>
        </w:rPr>
        <w:lastRenderedPageBreak/>
        <w:t>的时间，与开始时间做差得出计算所耗费的时间。</w:t>
      </w:r>
    </w:p>
    <w:p w14:paraId="1BB0E649" w14:textId="5E62B5A1" w:rsidR="007473E7" w:rsidRDefault="006C7762" w:rsidP="006C7762">
      <w:pPr>
        <w:pStyle w:val="2"/>
      </w:pPr>
      <w:bookmarkStart w:id="9" w:name="_Toc61032364"/>
      <w:r>
        <w:rPr>
          <w:rFonts w:hint="eastAsia"/>
        </w:rPr>
        <w:t>多机多线程</w:t>
      </w:r>
      <w:bookmarkEnd w:id="9"/>
    </w:p>
    <w:p w14:paraId="0BDEC43F" w14:textId="22CFBC5F" w:rsidR="006C7762" w:rsidRDefault="006C7762" w:rsidP="006C7762">
      <w:pPr>
        <w:ind w:firstLineChars="200" w:firstLine="420"/>
      </w:pPr>
      <w:r>
        <w:rPr>
          <w:rFonts w:hint="eastAsia"/>
        </w:rPr>
        <w:t>本次大作业使用的双机协作，原理不变的情况下可以多机进行协作，进一步加快计算的速度。在这一部分，以排序作为讲解的例子。无论是多机还是单机，只要是将数据分段进行排序的运算，就会遇到最后结果归并的问题。各段虽然有序，但各段之间的关系是无序的，这种排序的结果实际上还不如快速排序的中间态。所以在测试中我们也可以看到相应的现象，这也是我们迫不得已又采用冒泡排序的原因。</w:t>
      </w:r>
    </w:p>
    <w:p w14:paraId="167A5B3C" w14:textId="1FD9C875" w:rsidR="006C7762" w:rsidRPr="006C7762" w:rsidRDefault="006C7762" w:rsidP="006C7762">
      <w:pPr>
        <w:ind w:firstLineChars="200" w:firstLine="420"/>
      </w:pPr>
      <w:r>
        <w:rPr>
          <w:rFonts w:hint="eastAsia"/>
        </w:rPr>
        <w:t>先是进行网络的配置和连接</w:t>
      </w:r>
      <w:r w:rsidR="00EA57C5">
        <w:rPr>
          <w:rFonts w:hint="eastAsia"/>
        </w:rPr>
        <w:t>，分为服务端</w:t>
      </w:r>
      <w:r w:rsidR="00254228">
        <w:rPr>
          <w:rFonts w:hint="eastAsia"/>
        </w:rPr>
        <w:t>和客户端</w:t>
      </w:r>
      <w:r w:rsidR="00EA57C5">
        <w:rPr>
          <w:rFonts w:hint="eastAsia"/>
        </w:rPr>
        <w:t>两种不同的操作。</w:t>
      </w:r>
    </w:p>
    <w:p w14:paraId="683D6355" w14:textId="736D8F08" w:rsidR="007473E7" w:rsidRDefault="00F434F4" w:rsidP="00F434F4">
      <w:pPr>
        <w:pStyle w:val="3"/>
      </w:pPr>
      <w:r>
        <w:rPr>
          <w:rFonts w:hint="eastAsia"/>
        </w:rPr>
        <w:t>服务端</w:t>
      </w:r>
    </w:p>
    <w:p w14:paraId="1A93A448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Server, Client socket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描述符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120EC9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rver_fd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ent_fd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8CE0A71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My address, remote address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73473A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ckaddr_in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_addr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mote_addr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8803C0E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一些网络收发相关变量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8CE9EE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t,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cv_len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nd_len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n_size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AF7519D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02BB11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设置地址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CF5C82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_addr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0, </w:t>
      </w:r>
      <w:proofErr w:type="spellStart"/>
      <w:r w:rsidRPr="00DA65D3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_addr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;   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reset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1CBF32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_addr.sin_family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AF_INET;           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IPV4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DF9E15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_addr.sin_addr.s_addr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INADDR_ANY;   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Local IP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C058F5" w14:textId="77777777" w:rsidR="00DA65D3" w:rsidRPr="00DA65D3" w:rsidRDefault="00DA65D3" w:rsidP="00DA65D3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y_addr.sin_port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tons</w:t>
      </w:r>
      <w:proofErr w:type="spellEnd"/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ORT);         </w:t>
      </w:r>
      <w:r w:rsidRPr="00DA65D3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Port</w:t>
      </w:r>
      <w:r w:rsidRPr="00DA65D3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23F0B6" w14:textId="2F32E60A" w:rsidR="00543ACB" w:rsidRPr="00DA65D3" w:rsidRDefault="00DA65D3" w:rsidP="00DA65D3">
      <w:pPr>
        <w:ind w:firstLineChars="200" w:firstLine="420"/>
      </w:pPr>
      <w:r>
        <w:rPr>
          <w:rFonts w:hint="eastAsia"/>
        </w:rPr>
        <w:t>先定义了一些网络通信将要用到的变量：</w:t>
      </w:r>
      <w:r>
        <w:rPr>
          <w:rFonts w:hint="eastAsia"/>
        </w:rPr>
        <w:t>s</w:t>
      </w:r>
      <w:r>
        <w:t>ocket</w:t>
      </w:r>
      <w:r>
        <w:rPr>
          <w:rFonts w:hint="eastAsia"/>
        </w:rPr>
        <w:t>描述符、地址、收发数据长度等等。因为是服务端，所以将地址绑定为本地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，同时指定了端口号和配置使用</w:t>
      </w:r>
      <w:r>
        <w:rPr>
          <w:rFonts w:hint="eastAsia"/>
        </w:rPr>
        <w:t>I</w:t>
      </w:r>
      <w:r>
        <w:t>PV4</w:t>
      </w:r>
      <w:r>
        <w:rPr>
          <w:rFonts w:hint="eastAsia"/>
        </w:rPr>
        <w:t>的地址。</w:t>
      </w:r>
    </w:p>
    <w:p w14:paraId="1EAEA242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rver_fd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socket(PF_INET, SOCK_STREAM, 0)) &lt; 0)  </w:t>
      </w:r>
    </w:p>
    <w:p w14:paraId="2C937EA4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316E2A0D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reate </w:t>
      </w:r>
      <w:proofErr w:type="spellStart"/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server_fd</w:t>
      </w:r>
      <w:proofErr w:type="spellEnd"/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failed...\r\n"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A5011B5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1CC4368E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E6DAB58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532CEE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ret = bind(server_fd,(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ockaddr *)&amp;my_addr,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my_addr))) &lt; 0)  </w:t>
      </w:r>
    </w:p>
    <w:p w14:paraId="51EF77C2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6AD22A63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bind </w:t>
      </w:r>
      <w:proofErr w:type="spellStart"/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server_fd</w:t>
      </w:r>
      <w:proofErr w:type="spellEnd"/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failed...\r\n"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BB0FACC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6F922E10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5FE005E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60E700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78626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等待连接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8A9E19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listen(</w:t>
      </w: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rver_fd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5);  </w:t>
      </w:r>
    </w:p>
    <w:p w14:paraId="6CE020A3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D50FB48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78626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只针对一个</w:t>
      </w:r>
      <w:r w:rsidRPr="0078626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lient</w:t>
      </w:r>
      <w:r w:rsidRPr="00786266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情况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C4F2EA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in_size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ckaddr_in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CA7DB4A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client_fd = accept(server_fd, (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ockaddr*)&amp;remote_addr, (socklen_t *)&amp;sin_size)) &lt; 0)  </w:t>
      </w:r>
    </w:p>
    <w:p w14:paraId="2E948F62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144D72DA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accept connection failed...\r\n"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A3BDD46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86266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65A4BC97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BE3D7ED" w14:textId="77777777" w:rsidR="00786266" w:rsidRPr="00786266" w:rsidRDefault="00786266" w:rsidP="00786266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(</w:t>
      </w:r>
      <w:r w:rsidRPr="00786266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# Accept client %s\r\n"</w:t>
      </w:r>
      <w:r w:rsidRPr="00786266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inet_ntoa(remote_addr.sin_addr));  </w:t>
      </w:r>
    </w:p>
    <w:p w14:paraId="5DBC7B15" w14:textId="3EB73DAF" w:rsidR="00543ACB" w:rsidRPr="00786266" w:rsidRDefault="00786266" w:rsidP="00786266">
      <w:pPr>
        <w:ind w:firstLineChars="200" w:firstLine="420"/>
      </w:pPr>
      <w:r>
        <w:rPr>
          <w:rFonts w:hint="eastAsia"/>
        </w:rPr>
        <w:t>按照原理所述，依次绑定套接字、地址，并打开网络监听等待连接。当有连接时，将其与客户端的</w:t>
      </w:r>
      <w:r>
        <w:rPr>
          <w:rFonts w:hint="eastAsia"/>
        </w:rPr>
        <w:t>s</w:t>
      </w:r>
      <w:r>
        <w:t>ocket</w:t>
      </w:r>
      <w:r>
        <w:rPr>
          <w:rFonts w:hint="eastAsia"/>
        </w:rPr>
        <w:t>描述符进行绑定，同时得到客户端的地址。在这一部分，此次大作业只针对一个客户端的情况。</w:t>
      </w:r>
    </w:p>
    <w:p w14:paraId="7121F7F9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C73F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8C73F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</w:t>
      </w:r>
      <w:r w:rsidRPr="008C73F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lient</w:t>
      </w:r>
      <w:r w:rsidRPr="008C73FC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应答</w:t>
      </w: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3307D7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0, BUF_LEN);  </w:t>
      </w:r>
    </w:p>
    <w:p w14:paraId="23C08AAA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print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8C73F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ello Client!"</w:t>
      </w: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C946125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C73F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nd_len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send(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ent_fd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trlen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, 0)) &lt; 0)  </w:t>
      </w:r>
    </w:p>
    <w:p w14:paraId="535F838F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1246EADB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73F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server send failed...\r\n"</w:t>
      </w: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5AC883C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73FC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06F333E0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B19D631" w14:textId="77777777" w:rsidR="008C73FC" w:rsidRPr="008C73FC" w:rsidRDefault="008C73FC" w:rsidP="008C73FC">
      <w:pPr>
        <w:widowControl/>
        <w:numPr>
          <w:ilvl w:val="0"/>
          <w:numId w:val="2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73FC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# Send: Hello Client!\r\n"</w:t>
      </w:r>
      <w:r w:rsidRPr="008C73F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62DC49D" w14:textId="69088B46" w:rsidR="00543ACB" w:rsidRPr="008C73FC" w:rsidRDefault="008C73FC" w:rsidP="008C73FC">
      <w:pPr>
        <w:ind w:firstLineChars="200" w:firstLine="420"/>
      </w:pPr>
      <w:r>
        <w:rPr>
          <w:rFonts w:hint="eastAsia"/>
        </w:rPr>
        <w:t>发送一条消息，</w:t>
      </w:r>
      <w:r w:rsidR="00DE3D54">
        <w:rPr>
          <w:rFonts w:hint="eastAsia"/>
        </w:rPr>
        <w:t>在客户端可查看到该消息</w:t>
      </w:r>
      <w:r>
        <w:rPr>
          <w:rFonts w:hint="eastAsia"/>
        </w:rPr>
        <w:t>，验证双方连接的连通性。</w:t>
      </w:r>
    </w:p>
    <w:p w14:paraId="30CBDE92" w14:textId="5B095D3A" w:rsidR="00543ACB" w:rsidRDefault="00740D50" w:rsidP="00740D50">
      <w:pPr>
        <w:pStyle w:val="3"/>
      </w:pPr>
      <w:r>
        <w:rPr>
          <w:rFonts w:hint="eastAsia"/>
        </w:rPr>
        <w:t>客户端</w:t>
      </w:r>
    </w:p>
    <w:p w14:paraId="0FB93372" w14:textId="76A2F142" w:rsidR="00543ACB" w:rsidRDefault="00740D50" w:rsidP="00740D50">
      <w:pPr>
        <w:ind w:firstLineChars="200" w:firstLine="420"/>
      </w:pPr>
      <w:r>
        <w:rPr>
          <w:rFonts w:hint="eastAsia"/>
        </w:rPr>
        <w:t>客户端的编程相比</w:t>
      </w:r>
      <w:proofErr w:type="gramStart"/>
      <w:r>
        <w:rPr>
          <w:rFonts w:hint="eastAsia"/>
        </w:rPr>
        <w:t>服务端要比较</w:t>
      </w:r>
      <w:proofErr w:type="gramEnd"/>
      <w:r>
        <w:rPr>
          <w:rFonts w:hint="eastAsia"/>
        </w:rPr>
        <w:t>简单。</w:t>
      </w:r>
      <w:r w:rsidR="00CD79EE">
        <w:rPr>
          <w:rFonts w:hint="eastAsia"/>
        </w:rPr>
        <w:t>它不需要绑定自己的地址，也不需要打开监听。只需要配置已知的服务端</w:t>
      </w:r>
      <w:r w:rsidR="00CD79EE">
        <w:rPr>
          <w:rFonts w:hint="eastAsia"/>
        </w:rPr>
        <w:t>I</w:t>
      </w:r>
      <w:r w:rsidR="00CD79EE">
        <w:t>P</w:t>
      </w:r>
      <w:r w:rsidR="00CD79EE">
        <w:rPr>
          <w:rFonts w:hint="eastAsia"/>
        </w:rPr>
        <w:t>地址和端口号，就可以尝试连接。具体的实现如下。</w:t>
      </w:r>
    </w:p>
    <w:p w14:paraId="47673FA0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Client socket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描述符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00A581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ent_fd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DA3189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My address, remote address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AB2F48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ockaddr_in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mote_addr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41C72F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一些网络收发相关变量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830A72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et, 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cv_len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nd_len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534B659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441C6B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设置地址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031588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emset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&amp;remote_addr,0,</w:t>
      </w:r>
      <w:r w:rsidRPr="00975EB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mote_addr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);         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reset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5DC206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mote_addr.sin_family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AF_INET;                   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IPV4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EE91BD3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remote_addr.sin_addr.s_addr = inet_addr(SERVER_IP); 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Server IP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DD379C" w14:textId="77777777" w:rsidR="00975EBF" w:rsidRPr="00975EBF" w:rsidRDefault="00975EBF" w:rsidP="00975EBF">
      <w:pPr>
        <w:widowControl/>
        <w:numPr>
          <w:ilvl w:val="0"/>
          <w:numId w:val="2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mote_addr.sin_port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tons</w:t>
      </w:r>
      <w:proofErr w:type="spellEnd"/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ORT);                 </w:t>
      </w:r>
      <w:r w:rsidRPr="00975EBF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/ Port</w:t>
      </w:r>
      <w:r w:rsidRPr="00975EB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8497AD" w14:textId="184A5E95" w:rsidR="00740D50" w:rsidRPr="00975EBF" w:rsidRDefault="00975EBF" w:rsidP="00975EBF">
      <w:pPr>
        <w:ind w:firstLineChars="200" w:firstLine="420"/>
      </w:pPr>
      <w:r>
        <w:rPr>
          <w:rFonts w:hint="eastAsia"/>
        </w:rPr>
        <w:t>同样地，定义各种变量，使用</w:t>
      </w:r>
      <w:r>
        <w:rPr>
          <w:rFonts w:hint="eastAsia"/>
        </w:rPr>
        <w:t>I</w:t>
      </w:r>
      <w:r>
        <w:t>PV4</w:t>
      </w:r>
      <w:r>
        <w:rPr>
          <w:rFonts w:hint="eastAsia"/>
        </w:rPr>
        <w:t>的地址格式，将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绑定为已知的服务端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并指定端口号</w:t>
      </w:r>
      <w:r w:rsidR="00DE3D54">
        <w:rPr>
          <w:rFonts w:hint="eastAsia"/>
        </w:rPr>
        <w:t>。</w:t>
      </w:r>
    </w:p>
    <w:p w14:paraId="741ECB31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ent_fd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socket(AF_INET, SOCK_STREAM, 0)) &lt; 0)  </w:t>
      </w:r>
    </w:p>
    <w:p w14:paraId="5C6601F2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50659786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reate </w:t>
      </w:r>
      <w:proofErr w:type="spellStart"/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client_fd</w:t>
      </w:r>
      <w:proofErr w:type="spellEnd"/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failed...\r\n"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472DE1F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25C0416D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B9AB73B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743AF5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ret = connect(client_fd, (</w:t>
      </w: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ruct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ockaddr*)&amp;remote_addr, </w:t>
      </w: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izeof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remote_addr))) &lt; 0)  </w:t>
      </w:r>
    </w:p>
    <w:p w14:paraId="5B06B1C1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2ADE1068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onnect failed...\r\n"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42830B6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34E1822C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A4B9379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onnect to server!\r\n"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065595B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21CE13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(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cv_len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cv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lient_fd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BUF_LEN, 0)) &lt; 0)  </w:t>
      </w:r>
    </w:p>
    <w:p w14:paraId="3AEB9CD3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BEC1008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client </w:t>
      </w:r>
      <w:proofErr w:type="spellStart"/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recv</w:t>
      </w:r>
      <w:proofErr w:type="spellEnd"/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 failed...\r\n"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A300AC1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E3D54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-1;  </w:t>
      </w:r>
    </w:p>
    <w:p w14:paraId="10194DBB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5C7BA94" w14:textId="77777777" w:rsidR="00DE3D54" w:rsidRPr="00DE3D54" w:rsidRDefault="00DE3D54" w:rsidP="00DE3D54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int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DE3D54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# Received: %s\r\n"</w:t>
      </w:r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buf</w:t>
      </w:r>
      <w:proofErr w:type="spellEnd"/>
      <w:r w:rsidRPr="00DE3D54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C0E1979" w14:textId="038EEFA5" w:rsidR="00740D50" w:rsidRPr="00DE3D54" w:rsidRDefault="00DE3D54" w:rsidP="00DE3D54">
      <w:pPr>
        <w:ind w:firstLineChars="200" w:firstLine="420"/>
      </w:pPr>
      <w:r>
        <w:rPr>
          <w:rFonts w:hint="eastAsia"/>
        </w:rPr>
        <w:t>绑定套接字，然后就可以尝试连接前面定义好的地址。当连接成功后，等待接收前文服务端发送的验证消息，验证双方连接的连通性。</w:t>
      </w:r>
    </w:p>
    <w:p w14:paraId="0862AF56" w14:textId="50168DAF" w:rsidR="00740D50" w:rsidRDefault="00E75EEB" w:rsidP="00E75EEB">
      <w:pPr>
        <w:pStyle w:val="3"/>
      </w:pPr>
      <w:r>
        <w:rPr>
          <w:rFonts w:hint="eastAsia"/>
        </w:rPr>
        <w:t>多线程</w:t>
      </w:r>
    </w:p>
    <w:p w14:paraId="411E6CC0" w14:textId="14707095" w:rsidR="00740D50" w:rsidRDefault="002D60B2" w:rsidP="002D60B2">
      <w:pPr>
        <w:ind w:firstLineChars="200" w:firstLine="420"/>
      </w:pPr>
      <w:r>
        <w:rPr>
          <w:rFonts w:hint="eastAsia"/>
        </w:rPr>
        <w:t>随后就是双机各自开启多线程运算，这里就不再赘述，与前文“单机多线程”部分基本一致。在此将讲解我们是如何归并多线程排序的结果和多机排序的结果。</w:t>
      </w:r>
    </w:p>
    <w:p w14:paraId="0B3F1B30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merge()  </w:t>
      </w:r>
    </w:p>
    <w:p w14:paraId="0F02C36D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780FEEE8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9209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ndex[MAX_THREADS];  </w:t>
      </w:r>
    </w:p>
    <w:p w14:paraId="164D30F8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9209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_THREADS;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2A5C6925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363A7C1F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ndex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 0;  </w:t>
      </w:r>
    </w:p>
    <w:p w14:paraId="7CB87644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B9E1A12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9209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index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B5AF8B0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9209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 = 0; j &lt; S_CLT_DATANUM;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j++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3C032ABD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608B7458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9209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double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num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log10(sqrt(DATA_MAX));  </w:t>
      </w:r>
    </w:p>
    <w:p w14:paraId="60FB2C15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59209E">
        <w:rPr>
          <w:rFonts w:ascii="Consolas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;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&lt; MAX_THREADS;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++)  </w:t>
      </w:r>
    </w:p>
    <w:p w14:paraId="1ED712D9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{  </w:t>
      </w:r>
    </w:p>
    <w:p w14:paraId="3BFAD3EB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index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&gt; S_CLT_SUBDATANUM - 1)  </w:t>
      </w:r>
    </w:p>
    <w:p w14:paraId="20A0A3FB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4DBFA435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tinue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C0B5ECB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B406DE8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21C54728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9209E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threadResult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index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 &lt;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num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28479656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{  </w:t>
      </w:r>
    </w:p>
    <w:p w14:paraId="5D5F1BAF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index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4B5FC7E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num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threadResult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[index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;  </w:t>
      </w:r>
    </w:p>
    <w:p w14:paraId="74A4212C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799860D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7B87E4F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_CLT_sortDoubleData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j] = 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num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BD27185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ndex[</w:t>
      </w:r>
      <w:proofErr w:type="spellStart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min_index</w:t>
      </w:r>
      <w:proofErr w:type="spellEnd"/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++;  </w:t>
      </w:r>
    </w:p>
    <w:p w14:paraId="1359C679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61FCA8C" w14:textId="77777777" w:rsidR="0059209E" w:rsidRPr="0059209E" w:rsidRDefault="0059209E" w:rsidP="0059209E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59209E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89BB7AE" w14:textId="423106CA" w:rsidR="002D60B2" w:rsidRDefault="0059209E" w:rsidP="002D60B2">
      <w:pPr>
        <w:ind w:firstLineChars="200" w:firstLine="420"/>
      </w:pPr>
      <w:r>
        <w:rPr>
          <w:rFonts w:hint="eastAsia"/>
        </w:rPr>
        <w:t>假设有</w:t>
      </w:r>
      <w:r>
        <w:rPr>
          <w:rFonts w:hint="eastAsia"/>
        </w:rPr>
        <w:t>64</w:t>
      </w:r>
      <w:r>
        <w:rPr>
          <w:rFonts w:hint="eastAsia"/>
        </w:rPr>
        <w:t>线程，在多线程得到</w:t>
      </w:r>
      <w:r>
        <w:rPr>
          <w:rFonts w:hint="eastAsia"/>
        </w:rPr>
        <w:t>64</w:t>
      </w:r>
      <w:r>
        <w:rPr>
          <w:rFonts w:hint="eastAsia"/>
        </w:rPr>
        <w:t>个排序结果后，每个结果内部都是有序的，所以我们只需要从每个结果的第</w:t>
      </w:r>
      <w:r>
        <w:rPr>
          <w:rFonts w:hint="eastAsia"/>
        </w:rPr>
        <w:t>0</w:t>
      </w:r>
      <w:r>
        <w:rPr>
          <w:rFonts w:hint="eastAsia"/>
        </w:rPr>
        <w:t>位开始查找，就能找到最终结果中最小的（各线程的排序方法是从小到大排序）数值。依此类推，每得到一个数值就要对</w:t>
      </w:r>
      <w:r>
        <w:rPr>
          <w:rFonts w:hint="eastAsia"/>
        </w:rPr>
        <w:t>64</w:t>
      </w:r>
      <w:r>
        <w:rPr>
          <w:rFonts w:hint="eastAsia"/>
        </w:rPr>
        <w:t>个数求最小值，这种运算量不容小觑。</w:t>
      </w:r>
    </w:p>
    <w:p w14:paraId="6DDE4414" w14:textId="2857D496" w:rsidR="00B131DE" w:rsidRDefault="00B131DE" w:rsidP="002D60B2">
      <w:pPr>
        <w:ind w:firstLineChars="200" w:firstLine="420"/>
      </w:pPr>
      <w:r>
        <w:rPr>
          <w:rFonts w:hint="eastAsia"/>
        </w:rPr>
        <w:t>同样的思路，将双机的结果归并，可以得到最后的排序结果。由于数据量太大时，网络传输有可能会发生丢包错误。只要发生一次错误，排序结果就会出错，这也是一直困扰我们的问题。同时，使用这种归并方法，并不能使多线程发挥效用，反而单线程的快速排序具有更小的时间复杂度</w:t>
      </w:r>
      <w:r w:rsidR="006B401B">
        <w:rPr>
          <w:rFonts w:hint="eastAsia"/>
        </w:rPr>
        <w:t>(</w:t>
      </w:r>
      <w:r w:rsidR="006B401B">
        <w:t>o(</w:t>
      </w:r>
      <w:proofErr w:type="spellStart"/>
      <w:r w:rsidR="006B401B">
        <w:t>NlgN</w:t>
      </w:r>
      <w:proofErr w:type="spellEnd"/>
      <w:r w:rsidR="006B401B">
        <w:t>))</w:t>
      </w:r>
      <w:r>
        <w:rPr>
          <w:rFonts w:hint="eastAsia"/>
        </w:rPr>
        <w:t>。</w:t>
      </w:r>
    </w:p>
    <w:p w14:paraId="0CCE3578" w14:textId="5DE5FFA7" w:rsidR="00E75EEB" w:rsidRDefault="00E75EEB" w:rsidP="00035E32"/>
    <w:p w14:paraId="5B8D994F" w14:textId="77777777" w:rsidR="00E75EEB" w:rsidRDefault="00E75EEB" w:rsidP="00035E32"/>
    <w:p w14:paraId="01CB1924" w14:textId="37482F42" w:rsidR="00FF4534" w:rsidRDefault="00FF4534">
      <w:pPr>
        <w:widowControl/>
        <w:spacing w:line="240" w:lineRule="auto"/>
        <w:jc w:val="left"/>
      </w:pPr>
      <w:r>
        <w:br w:type="page"/>
      </w:r>
    </w:p>
    <w:p w14:paraId="296A7A9B" w14:textId="06A655FB" w:rsidR="009613AB" w:rsidRDefault="009613AB" w:rsidP="00D13590">
      <w:pPr>
        <w:pStyle w:val="1"/>
      </w:pPr>
      <w:bookmarkStart w:id="10" w:name="_Toc61032365"/>
      <w:r>
        <w:rPr>
          <w:rFonts w:hint="eastAsia"/>
        </w:rPr>
        <w:lastRenderedPageBreak/>
        <w:t>测试与结果分析</w:t>
      </w:r>
      <w:bookmarkEnd w:id="10"/>
    </w:p>
    <w:p w14:paraId="77AC5EAA" w14:textId="7B28B821" w:rsidR="009613AB" w:rsidRDefault="00EE7C6E" w:rsidP="00EE7C6E">
      <w:pPr>
        <w:pStyle w:val="2"/>
      </w:pPr>
      <w:bookmarkStart w:id="11" w:name="_Toc61032366"/>
      <w:r>
        <w:rPr>
          <w:rFonts w:hint="eastAsia"/>
        </w:rPr>
        <w:t>测试环境</w:t>
      </w:r>
      <w:bookmarkEnd w:id="11"/>
    </w:p>
    <w:p w14:paraId="2E72D4F4" w14:textId="657B2C4D" w:rsidR="00120B2E" w:rsidRDefault="00DA3F68" w:rsidP="00EE7C6E">
      <w:r>
        <w:rPr>
          <w:rFonts w:hint="eastAsia"/>
        </w:rPr>
        <w:t>操作系统：</w:t>
      </w:r>
      <w:r w:rsidR="004B78A0">
        <w:rPr>
          <w:rFonts w:hint="eastAsia"/>
        </w:rPr>
        <w:t>s</w:t>
      </w:r>
      <w:r w:rsidR="004B78A0">
        <w:t>erver, client</w:t>
      </w:r>
      <w:r w:rsidR="004B78A0">
        <w:rPr>
          <w:rFonts w:hint="eastAsia"/>
        </w:rPr>
        <w:t>均为</w:t>
      </w:r>
      <w:r w:rsidR="004B78A0">
        <w:rPr>
          <w:rFonts w:hint="eastAsia"/>
        </w:rPr>
        <w:t>L</w:t>
      </w:r>
      <w:r w:rsidR="004B78A0">
        <w:t xml:space="preserve">inux, </w:t>
      </w:r>
      <w:r>
        <w:t>Ubuntu 16.04 LTS</w:t>
      </w:r>
      <w:r>
        <w:rPr>
          <w:rFonts w:hint="eastAsia"/>
        </w:rPr>
        <w:t>；</w:t>
      </w:r>
    </w:p>
    <w:p w14:paraId="386D850B" w14:textId="4D6D03A7" w:rsidR="00120B2E" w:rsidRDefault="00DA3F68" w:rsidP="00EE7C6E">
      <w:r>
        <w:rPr>
          <w:rFonts w:hint="eastAsia"/>
        </w:rPr>
        <w:t>处理器：</w:t>
      </w:r>
      <w:r w:rsidR="004B78A0">
        <w:t>server</w:t>
      </w:r>
      <w:r w:rsidR="00CB3609">
        <w:rPr>
          <w:rFonts w:hint="eastAsia"/>
        </w:rPr>
        <w:t>为</w:t>
      </w:r>
      <w:r>
        <w:rPr>
          <w:rFonts w:hint="eastAsia"/>
        </w:rPr>
        <w:t>I</w:t>
      </w:r>
      <w:r>
        <w:t>ntel(R) Core(TM) i5-8300H CPU 2.3GHz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核；</w:t>
      </w:r>
    </w:p>
    <w:p w14:paraId="642CC8B1" w14:textId="64D41596" w:rsidR="00EE7C6E" w:rsidRDefault="004B78A0" w:rsidP="004B78A0">
      <w:pPr>
        <w:ind w:firstLineChars="400" w:firstLine="840"/>
      </w:pPr>
      <w:r>
        <w:t>client</w:t>
      </w:r>
      <w:r w:rsidR="00CB3609">
        <w:rPr>
          <w:rFonts w:hint="eastAsia"/>
        </w:rPr>
        <w:t>为</w:t>
      </w:r>
      <w:r w:rsidR="00DA3F68">
        <w:rPr>
          <w:rFonts w:hint="eastAsia"/>
        </w:rPr>
        <w:t>I</w:t>
      </w:r>
      <w:r w:rsidR="00DA3F68">
        <w:t>ntel(R) Core(TM) i5-8</w:t>
      </w:r>
      <w:r w:rsidR="00DA3F68">
        <w:rPr>
          <w:rFonts w:hint="eastAsia"/>
        </w:rPr>
        <w:t>250U</w:t>
      </w:r>
      <w:r w:rsidR="00DA3F68">
        <w:t xml:space="preserve"> CPU 1.</w:t>
      </w:r>
      <w:r w:rsidR="009A567F">
        <w:t>6</w:t>
      </w:r>
      <w:r w:rsidR="00DA3F68">
        <w:t>GHz</w:t>
      </w:r>
      <w:r w:rsidR="00DA3F68">
        <w:rPr>
          <w:rFonts w:hint="eastAsia"/>
        </w:rPr>
        <w:t>，</w:t>
      </w:r>
      <w:r w:rsidR="00DA3F68">
        <w:rPr>
          <w:rFonts w:hint="eastAsia"/>
        </w:rPr>
        <w:t>4</w:t>
      </w:r>
      <w:r w:rsidR="00DA3F68">
        <w:rPr>
          <w:rFonts w:hint="eastAsia"/>
        </w:rPr>
        <w:t>核</w:t>
      </w:r>
      <w:r w:rsidR="00817091">
        <w:rPr>
          <w:rFonts w:hint="eastAsia"/>
        </w:rPr>
        <w:t>；</w:t>
      </w:r>
    </w:p>
    <w:p w14:paraId="679CE4A3" w14:textId="0EE9F67C" w:rsidR="00CB3609" w:rsidRDefault="00CB3609" w:rsidP="004B78A0">
      <w:pPr>
        <w:ind w:firstLineChars="400" w:firstLine="840"/>
      </w:pPr>
      <w:r>
        <w:rPr>
          <w:rFonts w:hint="eastAsia"/>
        </w:rPr>
        <w:t>均不支持超线程。</w:t>
      </w:r>
    </w:p>
    <w:p w14:paraId="1FCC9570" w14:textId="41710D43" w:rsidR="001A5DA4" w:rsidRDefault="001510C6" w:rsidP="00EE7C6E">
      <w:r>
        <w:rPr>
          <w:rFonts w:hint="eastAsia"/>
        </w:rPr>
        <w:t>编译器：</w:t>
      </w:r>
      <w:proofErr w:type="spellStart"/>
      <w:r>
        <w:t>gcc</w:t>
      </w:r>
      <w:proofErr w:type="spellEnd"/>
      <w:r>
        <w:t xml:space="preserve"> 5.4.0</w:t>
      </w:r>
      <w:r w:rsidR="00196775">
        <w:rPr>
          <w:rFonts w:hint="eastAsia"/>
        </w:rPr>
        <w:t>。</w:t>
      </w:r>
    </w:p>
    <w:p w14:paraId="639A9486" w14:textId="0072100D" w:rsidR="00EE7C6E" w:rsidRDefault="00EE7C6E" w:rsidP="00EE7C6E">
      <w:pPr>
        <w:pStyle w:val="2"/>
      </w:pPr>
      <w:bookmarkStart w:id="12" w:name="_Toc61032367"/>
      <w:r>
        <w:rPr>
          <w:rFonts w:hint="eastAsia"/>
        </w:rPr>
        <w:t>测试结果</w:t>
      </w:r>
      <w:bookmarkEnd w:id="12"/>
    </w:p>
    <w:p w14:paraId="32DE863C" w14:textId="3A7F7BD3" w:rsidR="00561B28" w:rsidRDefault="00561B28" w:rsidP="00561B28">
      <w:pPr>
        <w:ind w:firstLineChars="200" w:firstLine="420"/>
      </w:pPr>
      <w:r>
        <w:rPr>
          <w:rFonts w:hint="eastAsia"/>
        </w:rPr>
        <w:t>测试结果的截图附上，将在后文以表格的形式加以分析。</w:t>
      </w:r>
    </w:p>
    <w:p w14:paraId="47BE277E" w14:textId="156DFD44" w:rsidR="00415421" w:rsidRDefault="00910A32" w:rsidP="00910A32">
      <w:pPr>
        <w:pStyle w:val="3"/>
      </w:pPr>
      <w:r>
        <w:rPr>
          <w:rFonts w:hint="eastAsia"/>
        </w:rPr>
        <w:t>测试</w:t>
      </w:r>
      <w:r>
        <w:rPr>
          <w:rFonts w:hint="eastAsia"/>
        </w:rPr>
        <w:t>1</w:t>
      </w:r>
    </w:p>
    <w:p w14:paraId="19E327ED" w14:textId="2383C363" w:rsidR="00415421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487087A2" wp14:editId="15311897">
            <wp:extent cx="4860000" cy="2642829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642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014D8" w14:textId="18866126" w:rsidR="00AB45D6" w:rsidRDefault="00415421" w:rsidP="00AB45D6">
      <w:pPr>
        <w:pStyle w:val="aa"/>
      </w:pPr>
      <w:r>
        <w:rPr>
          <w:rFonts w:hint="eastAsia"/>
        </w:rPr>
        <w:drawing>
          <wp:inline distT="0" distB="0" distL="0" distR="0" wp14:anchorId="77CF7393" wp14:editId="68C1AD7C">
            <wp:extent cx="4860000" cy="2379716"/>
            <wp:effectExtent l="0" t="0" r="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379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AB32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5CCFAF8B" w14:textId="27E6233C" w:rsidR="00415421" w:rsidRDefault="00910A32" w:rsidP="00910A32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2</w:t>
      </w:r>
    </w:p>
    <w:p w14:paraId="7947C7E7" w14:textId="51CCF0E9" w:rsidR="00415421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3E430E8F" wp14:editId="6E251E55">
            <wp:extent cx="4860000" cy="2628212"/>
            <wp:effectExtent l="0" t="0" r="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62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3880E" w14:textId="37FD8777" w:rsidR="00AB45D6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66BE4DBB" wp14:editId="65F89C2A">
            <wp:extent cx="4860000" cy="2410705"/>
            <wp:effectExtent l="0" t="0" r="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41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29F53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5A0DD325" w14:textId="784FF310" w:rsidR="00415421" w:rsidRDefault="00910A32" w:rsidP="00910A32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3</w:t>
      </w:r>
    </w:p>
    <w:p w14:paraId="711754D8" w14:textId="271ED93B" w:rsidR="00415421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65808286" wp14:editId="7300102B">
            <wp:extent cx="4860000" cy="2628212"/>
            <wp:effectExtent l="0" t="0" r="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62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843D6" w14:textId="3CF59C9B" w:rsidR="00AB45D6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026B3C3D" wp14:editId="5ACCB583">
            <wp:extent cx="4860000" cy="2478529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47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5AD1E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38D774C2" w14:textId="135DE69B" w:rsidR="00415421" w:rsidRDefault="00910A32" w:rsidP="00910A32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4</w:t>
      </w:r>
    </w:p>
    <w:p w14:paraId="45C06036" w14:textId="0037DD60" w:rsidR="00415421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7A34529C" wp14:editId="134AE868">
            <wp:extent cx="4860000" cy="2601901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601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22E3B" w14:textId="0F2904BA" w:rsidR="00AB45D6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3BEB4E45" wp14:editId="6F68EE6E">
            <wp:extent cx="4860000" cy="2427077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42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7180E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6275CCAD" w14:textId="6B389283" w:rsidR="00415421" w:rsidRDefault="00910A32" w:rsidP="00910A32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5</w:t>
      </w:r>
    </w:p>
    <w:p w14:paraId="5EED855C" w14:textId="5921F05D" w:rsidR="00415421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060F06BE" wp14:editId="312CB257">
            <wp:extent cx="4860000" cy="261593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615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B725A" w14:textId="37C5455F" w:rsidR="00AB45D6" w:rsidRDefault="00415421" w:rsidP="00415421">
      <w:pPr>
        <w:pStyle w:val="aa"/>
      </w:pPr>
      <w:r>
        <w:rPr>
          <w:rFonts w:hint="eastAsia"/>
        </w:rPr>
        <w:drawing>
          <wp:inline distT="0" distB="0" distL="0" distR="0" wp14:anchorId="66CF093D" wp14:editId="7FEB1B79">
            <wp:extent cx="4860000" cy="2427077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427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31B24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078CF5BD" w14:textId="2A5980D0" w:rsidR="009613AB" w:rsidRDefault="00547971" w:rsidP="00547971">
      <w:pPr>
        <w:pStyle w:val="3"/>
      </w:pPr>
      <w:r>
        <w:rPr>
          <w:rFonts w:hint="eastAsia"/>
        </w:rPr>
        <w:lastRenderedPageBreak/>
        <w:t>求和</w:t>
      </w:r>
      <w:r w:rsidR="00910A32">
        <w:rPr>
          <w:rFonts w:hint="eastAsia"/>
        </w:rPr>
        <w:t>结果</w:t>
      </w:r>
    </w:p>
    <w:tbl>
      <w:tblPr>
        <w:tblStyle w:val="ad"/>
        <w:tblW w:w="11328" w:type="dxa"/>
        <w:jc w:val="center"/>
        <w:tblLayout w:type="fixed"/>
        <w:tblLook w:val="04A0" w:firstRow="1" w:lastRow="0" w:firstColumn="1" w:lastColumn="0" w:noHBand="0" w:noVBand="1"/>
      </w:tblPr>
      <w:tblGrid>
        <w:gridCol w:w="1056"/>
        <w:gridCol w:w="1500"/>
        <w:gridCol w:w="1500"/>
        <w:gridCol w:w="1660"/>
        <w:gridCol w:w="1264"/>
        <w:gridCol w:w="1264"/>
        <w:gridCol w:w="1660"/>
        <w:gridCol w:w="1424"/>
      </w:tblGrid>
      <w:tr w:rsidR="003E25FB" w14:paraId="7BAD2563" w14:textId="77777777" w:rsidTr="003E25FB">
        <w:trPr>
          <w:jc w:val="center"/>
        </w:trPr>
        <w:tc>
          <w:tcPr>
            <w:tcW w:w="1056" w:type="dxa"/>
            <w:vAlign w:val="center"/>
          </w:tcPr>
          <w:p w14:paraId="169818F8" w14:textId="14026F23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序号</w:t>
            </w:r>
          </w:p>
        </w:tc>
        <w:tc>
          <w:tcPr>
            <w:tcW w:w="1500" w:type="dxa"/>
            <w:vAlign w:val="center"/>
          </w:tcPr>
          <w:p w14:paraId="6402AC0C" w14:textId="3C6E408C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A</w:t>
            </w:r>
            <w:r w:rsidRPr="003261C9">
              <w:rPr>
                <w:rFonts w:hint="eastAsia"/>
              </w:rPr>
              <w:t>单机单线程</w:t>
            </w:r>
            <w:r w:rsidRPr="003261C9">
              <w:rPr>
                <w:rFonts w:hint="eastAsia"/>
              </w:rPr>
              <w:t>SUM</w:t>
            </w:r>
          </w:p>
        </w:tc>
        <w:tc>
          <w:tcPr>
            <w:tcW w:w="1500" w:type="dxa"/>
            <w:vAlign w:val="center"/>
          </w:tcPr>
          <w:p w14:paraId="558F2CEA" w14:textId="6CAF027D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B</w:t>
            </w:r>
            <w:r w:rsidRPr="003261C9">
              <w:rPr>
                <w:rFonts w:hint="eastAsia"/>
              </w:rPr>
              <w:t>单机单线程</w:t>
            </w:r>
            <w:r w:rsidRPr="003261C9">
              <w:rPr>
                <w:rFonts w:hint="eastAsia"/>
              </w:rPr>
              <w:t>SUM</w:t>
            </w:r>
          </w:p>
        </w:tc>
        <w:tc>
          <w:tcPr>
            <w:tcW w:w="1660" w:type="dxa"/>
            <w:vAlign w:val="center"/>
          </w:tcPr>
          <w:p w14:paraId="70BADDB4" w14:textId="10FF6821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平均单机单线程</w:t>
            </w:r>
            <w:r w:rsidRPr="003261C9">
              <w:rPr>
                <w:rFonts w:hint="eastAsia"/>
              </w:rPr>
              <w:t>SUM</w:t>
            </w:r>
          </w:p>
        </w:tc>
        <w:tc>
          <w:tcPr>
            <w:tcW w:w="1264" w:type="dxa"/>
            <w:vAlign w:val="center"/>
          </w:tcPr>
          <w:p w14:paraId="4BD83448" w14:textId="314A7110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A</w:t>
            </w:r>
            <w:r w:rsidRPr="003261C9">
              <w:rPr>
                <w:rFonts w:hint="eastAsia"/>
              </w:rPr>
              <w:t>单机多线程</w:t>
            </w:r>
            <w:r w:rsidRPr="003261C9">
              <w:rPr>
                <w:rFonts w:hint="eastAsia"/>
              </w:rPr>
              <w:t>SUM</w:t>
            </w:r>
          </w:p>
        </w:tc>
        <w:tc>
          <w:tcPr>
            <w:tcW w:w="1264" w:type="dxa"/>
            <w:vAlign w:val="center"/>
          </w:tcPr>
          <w:p w14:paraId="405A8B98" w14:textId="0FE039B3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B</w:t>
            </w:r>
            <w:r w:rsidRPr="003261C9">
              <w:rPr>
                <w:rFonts w:hint="eastAsia"/>
              </w:rPr>
              <w:t>单机多线程</w:t>
            </w:r>
            <w:r w:rsidRPr="003261C9">
              <w:rPr>
                <w:rFonts w:hint="eastAsia"/>
              </w:rPr>
              <w:t>SUM</w:t>
            </w:r>
          </w:p>
        </w:tc>
        <w:tc>
          <w:tcPr>
            <w:tcW w:w="1660" w:type="dxa"/>
            <w:vAlign w:val="center"/>
          </w:tcPr>
          <w:p w14:paraId="6CAA0D19" w14:textId="28123510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平均单机多线程</w:t>
            </w:r>
            <w:r w:rsidRPr="003261C9">
              <w:rPr>
                <w:rFonts w:hint="eastAsia"/>
              </w:rPr>
              <w:t>SUM</w:t>
            </w:r>
          </w:p>
        </w:tc>
        <w:tc>
          <w:tcPr>
            <w:tcW w:w="1424" w:type="dxa"/>
            <w:vAlign w:val="center"/>
          </w:tcPr>
          <w:p w14:paraId="52C571D7" w14:textId="5D8A60A8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多机多线程</w:t>
            </w:r>
            <w:r w:rsidRPr="003261C9">
              <w:rPr>
                <w:rFonts w:hint="eastAsia"/>
              </w:rPr>
              <w:t>SUM</w:t>
            </w:r>
          </w:p>
        </w:tc>
      </w:tr>
      <w:tr w:rsidR="003E25FB" w14:paraId="4278F25E" w14:textId="77777777" w:rsidTr="003E25FB">
        <w:trPr>
          <w:jc w:val="center"/>
        </w:trPr>
        <w:tc>
          <w:tcPr>
            <w:tcW w:w="1056" w:type="dxa"/>
            <w:vAlign w:val="center"/>
          </w:tcPr>
          <w:p w14:paraId="3C803077" w14:textId="20AAEF90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1</w:t>
            </w:r>
          </w:p>
        </w:tc>
        <w:tc>
          <w:tcPr>
            <w:tcW w:w="1500" w:type="dxa"/>
            <w:vAlign w:val="center"/>
          </w:tcPr>
          <w:p w14:paraId="1CD0157B" w14:textId="58B53BAE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4144424</w:t>
            </w:r>
          </w:p>
        </w:tc>
        <w:tc>
          <w:tcPr>
            <w:tcW w:w="1500" w:type="dxa"/>
            <w:vAlign w:val="center"/>
          </w:tcPr>
          <w:p w14:paraId="75D4D7C3" w14:textId="3BBF7048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4794716</w:t>
            </w:r>
          </w:p>
        </w:tc>
        <w:tc>
          <w:tcPr>
            <w:tcW w:w="1660" w:type="dxa"/>
            <w:vAlign w:val="center"/>
          </w:tcPr>
          <w:p w14:paraId="01664A02" w14:textId="3A434D7A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4469570</w:t>
            </w:r>
          </w:p>
        </w:tc>
        <w:tc>
          <w:tcPr>
            <w:tcW w:w="1264" w:type="dxa"/>
            <w:vAlign w:val="center"/>
          </w:tcPr>
          <w:p w14:paraId="4C31CD12" w14:textId="43001A8F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1002043</w:t>
            </w:r>
          </w:p>
        </w:tc>
        <w:tc>
          <w:tcPr>
            <w:tcW w:w="1264" w:type="dxa"/>
            <w:vAlign w:val="center"/>
          </w:tcPr>
          <w:p w14:paraId="2D951B09" w14:textId="7607C699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923427</w:t>
            </w:r>
          </w:p>
        </w:tc>
        <w:tc>
          <w:tcPr>
            <w:tcW w:w="1660" w:type="dxa"/>
            <w:vAlign w:val="center"/>
          </w:tcPr>
          <w:p w14:paraId="4C3AF200" w14:textId="235AD5F1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962735</w:t>
            </w:r>
          </w:p>
        </w:tc>
        <w:tc>
          <w:tcPr>
            <w:tcW w:w="1424" w:type="dxa"/>
            <w:vAlign w:val="center"/>
          </w:tcPr>
          <w:p w14:paraId="0C62B9A7" w14:textId="6ECE49DA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723513</w:t>
            </w:r>
          </w:p>
        </w:tc>
      </w:tr>
      <w:tr w:rsidR="003E25FB" w14:paraId="1355DB58" w14:textId="77777777" w:rsidTr="003E25FB">
        <w:trPr>
          <w:jc w:val="center"/>
        </w:trPr>
        <w:tc>
          <w:tcPr>
            <w:tcW w:w="1056" w:type="dxa"/>
            <w:vAlign w:val="center"/>
          </w:tcPr>
          <w:p w14:paraId="34F6CA8E" w14:textId="7AF41F16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2</w:t>
            </w:r>
          </w:p>
        </w:tc>
        <w:tc>
          <w:tcPr>
            <w:tcW w:w="1500" w:type="dxa"/>
            <w:vAlign w:val="center"/>
          </w:tcPr>
          <w:p w14:paraId="7AC56B38" w14:textId="0259889B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160179</w:t>
            </w:r>
          </w:p>
        </w:tc>
        <w:tc>
          <w:tcPr>
            <w:tcW w:w="1500" w:type="dxa"/>
            <w:vAlign w:val="center"/>
          </w:tcPr>
          <w:p w14:paraId="02AF480C" w14:textId="3FDA4E4B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786987</w:t>
            </w:r>
          </w:p>
        </w:tc>
        <w:tc>
          <w:tcPr>
            <w:tcW w:w="1660" w:type="dxa"/>
            <w:vAlign w:val="center"/>
          </w:tcPr>
          <w:p w14:paraId="196B9BD9" w14:textId="34FA5EA1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473583</w:t>
            </w:r>
          </w:p>
        </w:tc>
        <w:tc>
          <w:tcPr>
            <w:tcW w:w="1264" w:type="dxa"/>
            <w:vAlign w:val="center"/>
          </w:tcPr>
          <w:p w14:paraId="5046A31C" w14:textId="040D06A2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70730</w:t>
            </w:r>
          </w:p>
        </w:tc>
        <w:tc>
          <w:tcPr>
            <w:tcW w:w="1264" w:type="dxa"/>
            <w:vAlign w:val="center"/>
          </w:tcPr>
          <w:p w14:paraId="40EC3A65" w14:textId="02C4148D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08086</w:t>
            </w:r>
          </w:p>
        </w:tc>
        <w:tc>
          <w:tcPr>
            <w:tcW w:w="1660" w:type="dxa"/>
            <w:vAlign w:val="center"/>
          </w:tcPr>
          <w:p w14:paraId="41890AA2" w14:textId="37551255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39408</w:t>
            </w:r>
          </w:p>
        </w:tc>
        <w:tc>
          <w:tcPr>
            <w:tcW w:w="1424" w:type="dxa"/>
            <w:vAlign w:val="center"/>
          </w:tcPr>
          <w:p w14:paraId="4169CFCE" w14:textId="55AD07B1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81029</w:t>
            </w:r>
          </w:p>
        </w:tc>
      </w:tr>
      <w:tr w:rsidR="003E25FB" w14:paraId="01040083" w14:textId="77777777" w:rsidTr="003E25FB">
        <w:trPr>
          <w:jc w:val="center"/>
        </w:trPr>
        <w:tc>
          <w:tcPr>
            <w:tcW w:w="1056" w:type="dxa"/>
            <w:vAlign w:val="center"/>
          </w:tcPr>
          <w:p w14:paraId="5FCC79B6" w14:textId="6A0D06B6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3</w:t>
            </w:r>
          </w:p>
        </w:tc>
        <w:tc>
          <w:tcPr>
            <w:tcW w:w="1500" w:type="dxa"/>
            <w:vAlign w:val="center"/>
          </w:tcPr>
          <w:p w14:paraId="4266248B" w14:textId="10C76629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283598</w:t>
            </w:r>
          </w:p>
        </w:tc>
        <w:tc>
          <w:tcPr>
            <w:tcW w:w="1500" w:type="dxa"/>
            <w:vAlign w:val="center"/>
          </w:tcPr>
          <w:p w14:paraId="6394B1C6" w14:textId="4CA6F7E7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758802</w:t>
            </w:r>
          </w:p>
        </w:tc>
        <w:tc>
          <w:tcPr>
            <w:tcW w:w="1660" w:type="dxa"/>
            <w:vAlign w:val="center"/>
          </w:tcPr>
          <w:p w14:paraId="5A74EB7E" w14:textId="3C813DEC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521200</w:t>
            </w:r>
          </w:p>
        </w:tc>
        <w:tc>
          <w:tcPr>
            <w:tcW w:w="1264" w:type="dxa"/>
            <w:vAlign w:val="center"/>
          </w:tcPr>
          <w:p w14:paraId="527B368F" w14:textId="45315AE1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74999</w:t>
            </w:r>
          </w:p>
        </w:tc>
        <w:tc>
          <w:tcPr>
            <w:tcW w:w="1264" w:type="dxa"/>
            <w:vAlign w:val="center"/>
          </w:tcPr>
          <w:p w14:paraId="5BE8FA78" w14:textId="117842E8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1015266</w:t>
            </w:r>
          </w:p>
        </w:tc>
        <w:tc>
          <w:tcPr>
            <w:tcW w:w="1660" w:type="dxa"/>
            <w:vAlign w:val="center"/>
          </w:tcPr>
          <w:p w14:paraId="13DDA45D" w14:textId="4DAB779A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95132.5</w:t>
            </w:r>
          </w:p>
        </w:tc>
        <w:tc>
          <w:tcPr>
            <w:tcW w:w="1424" w:type="dxa"/>
            <w:vAlign w:val="center"/>
          </w:tcPr>
          <w:p w14:paraId="38F7444D" w14:textId="46182710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70046</w:t>
            </w:r>
          </w:p>
        </w:tc>
      </w:tr>
      <w:tr w:rsidR="003E25FB" w14:paraId="7F034AD1" w14:textId="77777777" w:rsidTr="003E25FB">
        <w:trPr>
          <w:jc w:val="center"/>
        </w:trPr>
        <w:tc>
          <w:tcPr>
            <w:tcW w:w="1056" w:type="dxa"/>
            <w:vAlign w:val="center"/>
          </w:tcPr>
          <w:p w14:paraId="11946075" w14:textId="279F5BAB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</w:t>
            </w:r>
          </w:p>
        </w:tc>
        <w:tc>
          <w:tcPr>
            <w:tcW w:w="1500" w:type="dxa"/>
            <w:vAlign w:val="center"/>
          </w:tcPr>
          <w:p w14:paraId="04452B32" w14:textId="278C7435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095011</w:t>
            </w:r>
          </w:p>
        </w:tc>
        <w:tc>
          <w:tcPr>
            <w:tcW w:w="1500" w:type="dxa"/>
            <w:vAlign w:val="center"/>
          </w:tcPr>
          <w:p w14:paraId="6C96CF1A" w14:textId="5252DADD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756509</w:t>
            </w:r>
          </w:p>
        </w:tc>
        <w:tc>
          <w:tcPr>
            <w:tcW w:w="1660" w:type="dxa"/>
            <w:vAlign w:val="center"/>
          </w:tcPr>
          <w:p w14:paraId="709407E6" w14:textId="4FA3204F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425760</w:t>
            </w:r>
          </w:p>
        </w:tc>
        <w:tc>
          <w:tcPr>
            <w:tcW w:w="1264" w:type="dxa"/>
            <w:vAlign w:val="center"/>
          </w:tcPr>
          <w:p w14:paraId="79FFF6EA" w14:textId="401B503D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89307</w:t>
            </w:r>
          </w:p>
        </w:tc>
        <w:tc>
          <w:tcPr>
            <w:tcW w:w="1264" w:type="dxa"/>
            <w:vAlign w:val="center"/>
          </w:tcPr>
          <w:p w14:paraId="6BB072A8" w14:textId="72E21052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05114</w:t>
            </w:r>
          </w:p>
        </w:tc>
        <w:tc>
          <w:tcPr>
            <w:tcW w:w="1660" w:type="dxa"/>
            <w:vAlign w:val="center"/>
          </w:tcPr>
          <w:p w14:paraId="6B2B766A" w14:textId="659903A9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47210.5</w:t>
            </w:r>
          </w:p>
        </w:tc>
        <w:tc>
          <w:tcPr>
            <w:tcW w:w="1424" w:type="dxa"/>
            <w:vAlign w:val="center"/>
          </w:tcPr>
          <w:p w14:paraId="7D6AA32F" w14:textId="3A2E5D8F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77947</w:t>
            </w:r>
          </w:p>
        </w:tc>
      </w:tr>
      <w:tr w:rsidR="003E25FB" w14:paraId="5AAA7A56" w14:textId="77777777" w:rsidTr="003E25FB">
        <w:trPr>
          <w:jc w:val="center"/>
        </w:trPr>
        <w:tc>
          <w:tcPr>
            <w:tcW w:w="1056" w:type="dxa"/>
            <w:vAlign w:val="center"/>
          </w:tcPr>
          <w:p w14:paraId="3C5A20CC" w14:textId="1FC817C2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5</w:t>
            </w:r>
          </w:p>
        </w:tc>
        <w:tc>
          <w:tcPr>
            <w:tcW w:w="1500" w:type="dxa"/>
            <w:vAlign w:val="center"/>
          </w:tcPr>
          <w:p w14:paraId="68A90919" w14:textId="5A443B07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4095968</w:t>
            </w:r>
          </w:p>
        </w:tc>
        <w:tc>
          <w:tcPr>
            <w:tcW w:w="1500" w:type="dxa"/>
            <w:vAlign w:val="center"/>
          </w:tcPr>
          <w:p w14:paraId="37CEFFDD" w14:textId="06995550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4758970</w:t>
            </w:r>
          </w:p>
        </w:tc>
        <w:tc>
          <w:tcPr>
            <w:tcW w:w="1660" w:type="dxa"/>
            <w:vAlign w:val="center"/>
          </w:tcPr>
          <w:p w14:paraId="1B3A9DD3" w14:textId="436A8267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4427469</w:t>
            </w:r>
          </w:p>
        </w:tc>
        <w:tc>
          <w:tcPr>
            <w:tcW w:w="1264" w:type="dxa"/>
            <w:vAlign w:val="center"/>
          </w:tcPr>
          <w:p w14:paraId="32C567A4" w14:textId="681986ED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976514</w:t>
            </w:r>
          </w:p>
        </w:tc>
        <w:tc>
          <w:tcPr>
            <w:tcW w:w="1264" w:type="dxa"/>
            <w:vAlign w:val="center"/>
          </w:tcPr>
          <w:p w14:paraId="5A25DD10" w14:textId="365A2650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963861</w:t>
            </w:r>
          </w:p>
        </w:tc>
        <w:tc>
          <w:tcPr>
            <w:tcW w:w="1660" w:type="dxa"/>
            <w:vAlign w:val="center"/>
          </w:tcPr>
          <w:p w14:paraId="799E8A86" w14:textId="3B7C9A56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970187.5</w:t>
            </w:r>
          </w:p>
        </w:tc>
        <w:tc>
          <w:tcPr>
            <w:tcW w:w="1424" w:type="dxa"/>
            <w:vAlign w:val="center"/>
          </w:tcPr>
          <w:p w14:paraId="52351D1B" w14:textId="3639B5D3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  <w:strike/>
              </w:rPr>
              <w:t>536267</w:t>
            </w:r>
          </w:p>
        </w:tc>
      </w:tr>
      <w:tr w:rsidR="003E25FB" w14:paraId="277A9031" w14:textId="77777777" w:rsidTr="003E25FB">
        <w:trPr>
          <w:jc w:val="center"/>
        </w:trPr>
        <w:tc>
          <w:tcPr>
            <w:tcW w:w="1056" w:type="dxa"/>
            <w:vAlign w:val="center"/>
          </w:tcPr>
          <w:p w14:paraId="592413CD" w14:textId="5F013EA9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平均</w:t>
            </w:r>
          </w:p>
        </w:tc>
        <w:tc>
          <w:tcPr>
            <w:tcW w:w="1500" w:type="dxa"/>
            <w:vAlign w:val="center"/>
          </w:tcPr>
          <w:p w14:paraId="58188227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500" w:type="dxa"/>
            <w:vAlign w:val="center"/>
          </w:tcPr>
          <w:p w14:paraId="3F45F479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660" w:type="dxa"/>
            <w:vAlign w:val="center"/>
          </w:tcPr>
          <w:p w14:paraId="79C0ABC8" w14:textId="4DCDBF85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473514.333</w:t>
            </w:r>
          </w:p>
        </w:tc>
        <w:tc>
          <w:tcPr>
            <w:tcW w:w="1264" w:type="dxa"/>
            <w:vAlign w:val="center"/>
          </w:tcPr>
          <w:p w14:paraId="6F8B1216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264" w:type="dxa"/>
            <w:vAlign w:val="center"/>
          </w:tcPr>
          <w:p w14:paraId="4541CEB4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660" w:type="dxa"/>
            <w:vAlign w:val="center"/>
          </w:tcPr>
          <w:p w14:paraId="08A39AD9" w14:textId="69394142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60583.6667</w:t>
            </w:r>
          </w:p>
        </w:tc>
        <w:tc>
          <w:tcPr>
            <w:tcW w:w="1424" w:type="dxa"/>
            <w:vAlign w:val="center"/>
          </w:tcPr>
          <w:p w14:paraId="077826F1" w14:textId="5489690D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76340.6667</w:t>
            </w:r>
          </w:p>
        </w:tc>
      </w:tr>
      <w:tr w:rsidR="003E25FB" w14:paraId="30F6FCF7" w14:textId="77777777" w:rsidTr="003E25FB">
        <w:trPr>
          <w:trHeight w:val="550"/>
          <w:jc w:val="center"/>
        </w:trPr>
        <w:tc>
          <w:tcPr>
            <w:tcW w:w="1056" w:type="dxa"/>
            <w:vAlign w:val="center"/>
          </w:tcPr>
          <w:p w14:paraId="23FA7AD3" w14:textId="368FFD07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加速比</w:t>
            </w:r>
          </w:p>
        </w:tc>
        <w:tc>
          <w:tcPr>
            <w:tcW w:w="1500" w:type="dxa"/>
            <w:vAlign w:val="center"/>
          </w:tcPr>
          <w:p w14:paraId="5B46AE04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500" w:type="dxa"/>
            <w:vAlign w:val="center"/>
          </w:tcPr>
          <w:p w14:paraId="418EC697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660" w:type="dxa"/>
            <w:vAlign w:val="center"/>
          </w:tcPr>
          <w:p w14:paraId="1D65615B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264" w:type="dxa"/>
            <w:vAlign w:val="center"/>
          </w:tcPr>
          <w:p w14:paraId="55549302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264" w:type="dxa"/>
            <w:vAlign w:val="center"/>
          </w:tcPr>
          <w:p w14:paraId="2898A159" w14:textId="77777777" w:rsidR="003E25FB" w:rsidRPr="003261C9" w:rsidRDefault="003E25FB" w:rsidP="003C3992">
            <w:pPr>
              <w:jc w:val="center"/>
            </w:pPr>
          </w:p>
        </w:tc>
        <w:tc>
          <w:tcPr>
            <w:tcW w:w="1660" w:type="dxa"/>
            <w:vAlign w:val="center"/>
          </w:tcPr>
          <w:p w14:paraId="0272A336" w14:textId="4CEABF32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4.657079324</w:t>
            </w:r>
          </w:p>
        </w:tc>
        <w:tc>
          <w:tcPr>
            <w:tcW w:w="1424" w:type="dxa"/>
            <w:vAlign w:val="center"/>
          </w:tcPr>
          <w:p w14:paraId="02EBF3DC" w14:textId="64B5D035" w:rsidR="003E25FB" w:rsidRPr="003261C9" w:rsidRDefault="003E25FB" w:rsidP="003C3992">
            <w:pPr>
              <w:jc w:val="center"/>
            </w:pPr>
            <w:r w:rsidRPr="003261C9">
              <w:rPr>
                <w:rFonts w:hint="eastAsia"/>
              </w:rPr>
              <w:t>9.391418047</w:t>
            </w:r>
          </w:p>
        </w:tc>
      </w:tr>
    </w:tbl>
    <w:p w14:paraId="471E7051" w14:textId="4462FF32" w:rsidR="00093FBC" w:rsidRPr="003C3992" w:rsidRDefault="003C3992" w:rsidP="003C3992">
      <w:pPr>
        <w:ind w:firstLineChars="200" w:firstLine="420"/>
      </w:pPr>
      <w:r>
        <w:rPr>
          <w:rFonts w:hint="eastAsia"/>
        </w:rPr>
        <w:t>时间单位均为</w:t>
      </w:r>
      <w:r>
        <w:rPr>
          <w:rFonts w:hint="eastAsia"/>
        </w:rPr>
        <w:t>u</w:t>
      </w:r>
      <w:r>
        <w:t>s</w:t>
      </w:r>
      <w:r>
        <w:rPr>
          <w:rFonts w:hint="eastAsia"/>
        </w:rPr>
        <w:t>，因为有两组数据远远偏离于其他数据，因此将其剔除。求得求和的单机单线程平均时间为</w:t>
      </w:r>
      <w:r w:rsidRPr="003C3992">
        <w:t>4473514.333</w:t>
      </w:r>
      <w:r>
        <w:rPr>
          <w:rFonts w:hint="eastAsia"/>
        </w:rPr>
        <w:t>us</w:t>
      </w:r>
      <w:r>
        <w:rPr>
          <w:rFonts w:hint="eastAsia"/>
        </w:rPr>
        <w:t>，单机多线程平均时间为</w:t>
      </w:r>
      <w:r w:rsidRPr="003C3992">
        <w:t>960583.6667</w:t>
      </w:r>
      <w:r>
        <w:t>us</w:t>
      </w:r>
      <w:r>
        <w:rPr>
          <w:rFonts w:hint="eastAsia"/>
        </w:rPr>
        <w:t>，多机多线程平均时间为</w:t>
      </w:r>
      <w:r>
        <w:rPr>
          <w:rFonts w:hint="eastAsia"/>
        </w:rPr>
        <w:t>476340.6667us</w:t>
      </w:r>
      <w:r w:rsidR="00364DD4">
        <w:rPr>
          <w:rFonts w:hint="eastAsia"/>
        </w:rPr>
        <w:t>。</w:t>
      </w:r>
      <w:r>
        <w:rPr>
          <w:rFonts w:hint="eastAsia"/>
        </w:rPr>
        <w:t>得出</w:t>
      </w:r>
      <w:r w:rsidR="00493294">
        <w:rPr>
          <w:rFonts w:hint="eastAsia"/>
        </w:rPr>
        <w:t>求和时，相对于单机单线程而言，</w:t>
      </w:r>
      <w:r>
        <w:rPr>
          <w:rFonts w:hint="eastAsia"/>
        </w:rPr>
        <w:t>单机多线程的加速比为</w:t>
      </w:r>
      <w:r>
        <w:rPr>
          <w:rFonts w:hint="eastAsia"/>
        </w:rPr>
        <w:t>4.7</w:t>
      </w:r>
      <w:r>
        <w:rPr>
          <w:rFonts w:hint="eastAsia"/>
        </w:rPr>
        <w:t>，多机多线程加速比为</w:t>
      </w:r>
      <w:r>
        <w:rPr>
          <w:rFonts w:hint="eastAsia"/>
        </w:rPr>
        <w:t>9.4</w:t>
      </w:r>
      <w:r>
        <w:rPr>
          <w:rFonts w:hint="eastAsia"/>
        </w:rPr>
        <w:t>。</w:t>
      </w:r>
    </w:p>
    <w:p w14:paraId="081DFD94" w14:textId="71C6CDFF" w:rsidR="00093FBC" w:rsidRDefault="003261C9" w:rsidP="003261C9">
      <w:pPr>
        <w:pStyle w:val="3"/>
      </w:pPr>
      <w:r>
        <w:rPr>
          <w:rFonts w:hint="eastAsia"/>
        </w:rPr>
        <w:t>求最大值</w:t>
      </w:r>
      <w:r w:rsidR="00910A32">
        <w:rPr>
          <w:rFonts w:hint="eastAsia"/>
        </w:rPr>
        <w:t>结果</w:t>
      </w:r>
    </w:p>
    <w:tbl>
      <w:tblPr>
        <w:tblStyle w:val="ad"/>
        <w:tblW w:w="11328" w:type="dxa"/>
        <w:jc w:val="center"/>
        <w:tblLayout w:type="fixed"/>
        <w:tblLook w:val="04A0" w:firstRow="1" w:lastRow="0" w:firstColumn="1" w:lastColumn="0" w:noHBand="0" w:noVBand="1"/>
      </w:tblPr>
      <w:tblGrid>
        <w:gridCol w:w="1056"/>
        <w:gridCol w:w="1500"/>
        <w:gridCol w:w="1500"/>
        <w:gridCol w:w="1660"/>
        <w:gridCol w:w="1264"/>
        <w:gridCol w:w="1264"/>
        <w:gridCol w:w="1660"/>
        <w:gridCol w:w="1424"/>
      </w:tblGrid>
      <w:tr w:rsidR="003261C9" w14:paraId="75C4217D" w14:textId="77777777" w:rsidTr="003261C9">
        <w:trPr>
          <w:jc w:val="center"/>
        </w:trPr>
        <w:tc>
          <w:tcPr>
            <w:tcW w:w="1056" w:type="dxa"/>
            <w:vAlign w:val="center"/>
          </w:tcPr>
          <w:p w14:paraId="123C6D60" w14:textId="2C08A5F9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序号</w:t>
            </w:r>
          </w:p>
        </w:tc>
        <w:tc>
          <w:tcPr>
            <w:tcW w:w="1500" w:type="dxa"/>
            <w:vAlign w:val="center"/>
          </w:tcPr>
          <w:p w14:paraId="333CC9F4" w14:textId="7A2E720F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A</w:t>
            </w:r>
            <w:r w:rsidRPr="00C37CC3">
              <w:rPr>
                <w:rFonts w:hint="eastAsia"/>
              </w:rPr>
              <w:t>单机单线程</w:t>
            </w:r>
            <w:r w:rsidRPr="00C37CC3">
              <w:rPr>
                <w:rFonts w:hint="eastAsia"/>
              </w:rPr>
              <w:t>MAX</w:t>
            </w:r>
          </w:p>
        </w:tc>
        <w:tc>
          <w:tcPr>
            <w:tcW w:w="1500" w:type="dxa"/>
            <w:vAlign w:val="center"/>
          </w:tcPr>
          <w:p w14:paraId="3E1C5375" w14:textId="79C23C60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B</w:t>
            </w:r>
            <w:r w:rsidRPr="00C37CC3">
              <w:rPr>
                <w:rFonts w:hint="eastAsia"/>
              </w:rPr>
              <w:t>单机单线程</w:t>
            </w:r>
            <w:r w:rsidRPr="00C37CC3">
              <w:rPr>
                <w:rFonts w:hint="eastAsia"/>
              </w:rPr>
              <w:t>MAX</w:t>
            </w:r>
          </w:p>
        </w:tc>
        <w:tc>
          <w:tcPr>
            <w:tcW w:w="1660" w:type="dxa"/>
            <w:vAlign w:val="center"/>
          </w:tcPr>
          <w:p w14:paraId="5FBA83B9" w14:textId="4A4AEF86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平均单机单线程</w:t>
            </w:r>
            <w:r w:rsidRPr="00C37CC3">
              <w:rPr>
                <w:rFonts w:hint="eastAsia"/>
              </w:rPr>
              <w:t>MAX</w:t>
            </w:r>
          </w:p>
        </w:tc>
        <w:tc>
          <w:tcPr>
            <w:tcW w:w="1264" w:type="dxa"/>
            <w:vAlign w:val="center"/>
          </w:tcPr>
          <w:p w14:paraId="115C3058" w14:textId="53436B03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A</w:t>
            </w:r>
            <w:r w:rsidRPr="00C37CC3">
              <w:rPr>
                <w:rFonts w:hint="eastAsia"/>
              </w:rPr>
              <w:t>单机多线程</w:t>
            </w:r>
            <w:r w:rsidRPr="00C37CC3">
              <w:rPr>
                <w:rFonts w:hint="eastAsia"/>
              </w:rPr>
              <w:t>MAX</w:t>
            </w:r>
          </w:p>
        </w:tc>
        <w:tc>
          <w:tcPr>
            <w:tcW w:w="1264" w:type="dxa"/>
            <w:vAlign w:val="center"/>
          </w:tcPr>
          <w:p w14:paraId="18B7552C" w14:textId="638E7761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B</w:t>
            </w:r>
            <w:r w:rsidRPr="00C37CC3">
              <w:rPr>
                <w:rFonts w:hint="eastAsia"/>
              </w:rPr>
              <w:t>单机多线程</w:t>
            </w:r>
            <w:r w:rsidRPr="00C37CC3">
              <w:rPr>
                <w:rFonts w:hint="eastAsia"/>
              </w:rPr>
              <w:t>MAX</w:t>
            </w:r>
          </w:p>
        </w:tc>
        <w:tc>
          <w:tcPr>
            <w:tcW w:w="1660" w:type="dxa"/>
            <w:vAlign w:val="center"/>
          </w:tcPr>
          <w:p w14:paraId="4C4B2B1C" w14:textId="2B701D21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平均单机多线程</w:t>
            </w:r>
            <w:r w:rsidRPr="00C37CC3">
              <w:rPr>
                <w:rFonts w:hint="eastAsia"/>
              </w:rPr>
              <w:t>MAX</w:t>
            </w:r>
          </w:p>
        </w:tc>
        <w:tc>
          <w:tcPr>
            <w:tcW w:w="1424" w:type="dxa"/>
            <w:vAlign w:val="center"/>
          </w:tcPr>
          <w:p w14:paraId="7AC1BEDD" w14:textId="180CDC80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多机多线程</w:t>
            </w:r>
            <w:r w:rsidRPr="00C37CC3">
              <w:rPr>
                <w:rFonts w:hint="eastAsia"/>
              </w:rPr>
              <w:t>MAX</w:t>
            </w:r>
          </w:p>
        </w:tc>
      </w:tr>
      <w:tr w:rsidR="003261C9" w14:paraId="32EB1254" w14:textId="77777777" w:rsidTr="003261C9">
        <w:trPr>
          <w:jc w:val="center"/>
        </w:trPr>
        <w:tc>
          <w:tcPr>
            <w:tcW w:w="1056" w:type="dxa"/>
            <w:vAlign w:val="center"/>
          </w:tcPr>
          <w:p w14:paraId="0045A656" w14:textId="388620E7" w:rsidR="003261C9" w:rsidRDefault="003261C9" w:rsidP="003261C9">
            <w:pPr>
              <w:jc w:val="center"/>
            </w:pPr>
            <w:r w:rsidRPr="00C37CC3">
              <w:t>1</w:t>
            </w:r>
          </w:p>
        </w:tc>
        <w:tc>
          <w:tcPr>
            <w:tcW w:w="1500" w:type="dxa"/>
            <w:vAlign w:val="center"/>
          </w:tcPr>
          <w:p w14:paraId="0B0AD057" w14:textId="4D888494" w:rsidR="003261C9" w:rsidRDefault="003261C9" w:rsidP="003261C9">
            <w:pPr>
              <w:jc w:val="center"/>
            </w:pPr>
            <w:r w:rsidRPr="00C37CC3">
              <w:t>4098861</w:t>
            </w:r>
          </w:p>
        </w:tc>
        <w:tc>
          <w:tcPr>
            <w:tcW w:w="1500" w:type="dxa"/>
            <w:vAlign w:val="center"/>
          </w:tcPr>
          <w:p w14:paraId="38E75BB2" w14:textId="526B19DF" w:rsidR="003261C9" w:rsidRDefault="003261C9" w:rsidP="003261C9">
            <w:pPr>
              <w:jc w:val="center"/>
            </w:pPr>
            <w:r w:rsidRPr="00C37CC3">
              <w:t>4952400</w:t>
            </w:r>
          </w:p>
        </w:tc>
        <w:tc>
          <w:tcPr>
            <w:tcW w:w="1660" w:type="dxa"/>
            <w:vAlign w:val="center"/>
          </w:tcPr>
          <w:p w14:paraId="1EB58576" w14:textId="4A6E7189" w:rsidR="003261C9" w:rsidRDefault="003261C9" w:rsidP="003261C9">
            <w:pPr>
              <w:jc w:val="center"/>
            </w:pPr>
            <w:r w:rsidRPr="00C37CC3">
              <w:t>4525630.5</w:t>
            </w:r>
          </w:p>
        </w:tc>
        <w:tc>
          <w:tcPr>
            <w:tcW w:w="1264" w:type="dxa"/>
            <w:vAlign w:val="center"/>
          </w:tcPr>
          <w:p w14:paraId="34CDC733" w14:textId="34919F8D" w:rsidR="003261C9" w:rsidRDefault="003261C9" w:rsidP="003261C9">
            <w:pPr>
              <w:jc w:val="center"/>
            </w:pPr>
            <w:r w:rsidRPr="00C37CC3">
              <w:t>1028797</w:t>
            </w:r>
          </w:p>
        </w:tc>
        <w:tc>
          <w:tcPr>
            <w:tcW w:w="1264" w:type="dxa"/>
            <w:vAlign w:val="center"/>
          </w:tcPr>
          <w:p w14:paraId="555FC65E" w14:textId="6990926F" w:rsidR="003261C9" w:rsidRDefault="003261C9" w:rsidP="003261C9">
            <w:pPr>
              <w:jc w:val="center"/>
            </w:pPr>
            <w:r w:rsidRPr="00C37CC3">
              <w:t>1048697</w:t>
            </w:r>
          </w:p>
        </w:tc>
        <w:tc>
          <w:tcPr>
            <w:tcW w:w="1660" w:type="dxa"/>
            <w:vAlign w:val="center"/>
          </w:tcPr>
          <w:p w14:paraId="5649F1FE" w14:textId="63BCB110" w:rsidR="003261C9" w:rsidRDefault="003261C9" w:rsidP="003261C9">
            <w:pPr>
              <w:jc w:val="center"/>
            </w:pPr>
            <w:r w:rsidRPr="00C37CC3">
              <w:t>1038747</w:t>
            </w:r>
          </w:p>
        </w:tc>
        <w:tc>
          <w:tcPr>
            <w:tcW w:w="1424" w:type="dxa"/>
            <w:vAlign w:val="center"/>
          </w:tcPr>
          <w:p w14:paraId="6DD5820D" w14:textId="62C352F9" w:rsidR="003261C9" w:rsidRDefault="003261C9" w:rsidP="003261C9">
            <w:pPr>
              <w:jc w:val="center"/>
            </w:pPr>
            <w:r w:rsidRPr="00C37CC3">
              <w:t>457919</w:t>
            </w:r>
          </w:p>
        </w:tc>
      </w:tr>
      <w:tr w:rsidR="003261C9" w14:paraId="52384037" w14:textId="77777777" w:rsidTr="003261C9">
        <w:trPr>
          <w:jc w:val="center"/>
        </w:trPr>
        <w:tc>
          <w:tcPr>
            <w:tcW w:w="1056" w:type="dxa"/>
            <w:vAlign w:val="center"/>
          </w:tcPr>
          <w:p w14:paraId="7F2ADFAD" w14:textId="5D05472D" w:rsidR="003261C9" w:rsidRDefault="003261C9" w:rsidP="003261C9">
            <w:pPr>
              <w:jc w:val="center"/>
            </w:pPr>
            <w:r w:rsidRPr="00C37CC3">
              <w:t>2</w:t>
            </w:r>
          </w:p>
        </w:tc>
        <w:tc>
          <w:tcPr>
            <w:tcW w:w="1500" w:type="dxa"/>
            <w:vAlign w:val="center"/>
          </w:tcPr>
          <w:p w14:paraId="2AD3F4C6" w14:textId="410CFD37" w:rsidR="003261C9" w:rsidRDefault="003261C9" w:rsidP="003261C9">
            <w:pPr>
              <w:jc w:val="center"/>
            </w:pPr>
            <w:r w:rsidRPr="00C37CC3">
              <w:t>4548037</w:t>
            </w:r>
          </w:p>
        </w:tc>
        <w:tc>
          <w:tcPr>
            <w:tcW w:w="1500" w:type="dxa"/>
            <w:vAlign w:val="center"/>
          </w:tcPr>
          <w:p w14:paraId="20620C66" w14:textId="7DBD26AB" w:rsidR="003261C9" w:rsidRDefault="003261C9" w:rsidP="003261C9">
            <w:pPr>
              <w:jc w:val="center"/>
            </w:pPr>
            <w:r w:rsidRPr="00C37CC3">
              <w:t>4786883</w:t>
            </w:r>
          </w:p>
        </w:tc>
        <w:tc>
          <w:tcPr>
            <w:tcW w:w="1660" w:type="dxa"/>
            <w:vAlign w:val="center"/>
          </w:tcPr>
          <w:p w14:paraId="6C826EEE" w14:textId="6B80C2C3" w:rsidR="003261C9" w:rsidRDefault="003261C9" w:rsidP="003261C9">
            <w:pPr>
              <w:jc w:val="center"/>
            </w:pPr>
            <w:r w:rsidRPr="00C37CC3">
              <w:t>4667460</w:t>
            </w:r>
          </w:p>
        </w:tc>
        <w:tc>
          <w:tcPr>
            <w:tcW w:w="1264" w:type="dxa"/>
            <w:vAlign w:val="center"/>
          </w:tcPr>
          <w:p w14:paraId="62E6A468" w14:textId="6E8A543A" w:rsidR="003261C9" w:rsidRDefault="003261C9" w:rsidP="003261C9">
            <w:pPr>
              <w:jc w:val="center"/>
            </w:pPr>
            <w:r w:rsidRPr="00C37CC3">
              <w:t>1021948</w:t>
            </w:r>
          </w:p>
        </w:tc>
        <w:tc>
          <w:tcPr>
            <w:tcW w:w="1264" w:type="dxa"/>
            <w:vAlign w:val="center"/>
          </w:tcPr>
          <w:p w14:paraId="453E250A" w14:textId="3F3DC301" w:rsidR="003261C9" w:rsidRDefault="003261C9" w:rsidP="003261C9">
            <w:pPr>
              <w:jc w:val="center"/>
            </w:pPr>
            <w:r w:rsidRPr="00C37CC3">
              <w:t>1216540</w:t>
            </w:r>
          </w:p>
        </w:tc>
        <w:tc>
          <w:tcPr>
            <w:tcW w:w="1660" w:type="dxa"/>
            <w:vAlign w:val="center"/>
          </w:tcPr>
          <w:p w14:paraId="7C1FC2C0" w14:textId="19D85C5A" w:rsidR="003261C9" w:rsidRDefault="003261C9" w:rsidP="003261C9">
            <w:pPr>
              <w:jc w:val="center"/>
            </w:pPr>
            <w:r w:rsidRPr="00C37CC3">
              <w:t>1119244</w:t>
            </w:r>
          </w:p>
        </w:tc>
        <w:tc>
          <w:tcPr>
            <w:tcW w:w="1424" w:type="dxa"/>
            <w:vAlign w:val="center"/>
          </w:tcPr>
          <w:p w14:paraId="697F42F2" w14:textId="014C781E" w:rsidR="003261C9" w:rsidRDefault="003261C9" w:rsidP="003261C9">
            <w:pPr>
              <w:jc w:val="center"/>
            </w:pPr>
            <w:r w:rsidRPr="00C37CC3">
              <w:t>488166</w:t>
            </w:r>
          </w:p>
        </w:tc>
      </w:tr>
      <w:tr w:rsidR="003261C9" w14:paraId="144AD6A4" w14:textId="77777777" w:rsidTr="003261C9">
        <w:trPr>
          <w:jc w:val="center"/>
        </w:trPr>
        <w:tc>
          <w:tcPr>
            <w:tcW w:w="1056" w:type="dxa"/>
            <w:vAlign w:val="center"/>
          </w:tcPr>
          <w:p w14:paraId="530452F3" w14:textId="7F93B49B" w:rsidR="003261C9" w:rsidRDefault="003261C9" w:rsidP="003261C9">
            <w:pPr>
              <w:jc w:val="center"/>
            </w:pPr>
            <w:r w:rsidRPr="00C37CC3">
              <w:t>3</w:t>
            </w:r>
          </w:p>
        </w:tc>
        <w:tc>
          <w:tcPr>
            <w:tcW w:w="1500" w:type="dxa"/>
            <w:vAlign w:val="center"/>
          </w:tcPr>
          <w:p w14:paraId="67EF0D5D" w14:textId="58EA6E8B" w:rsidR="003261C9" w:rsidRDefault="003261C9" w:rsidP="003261C9">
            <w:pPr>
              <w:jc w:val="center"/>
            </w:pPr>
            <w:r w:rsidRPr="00C37CC3">
              <w:t>4108261</w:t>
            </w:r>
          </w:p>
        </w:tc>
        <w:tc>
          <w:tcPr>
            <w:tcW w:w="1500" w:type="dxa"/>
            <w:vAlign w:val="center"/>
          </w:tcPr>
          <w:p w14:paraId="58E0A7DD" w14:textId="6FF6B4CB" w:rsidR="003261C9" w:rsidRDefault="003261C9" w:rsidP="003261C9">
            <w:pPr>
              <w:jc w:val="center"/>
            </w:pPr>
            <w:r w:rsidRPr="00C37CC3">
              <w:t>4773345</w:t>
            </w:r>
          </w:p>
        </w:tc>
        <w:tc>
          <w:tcPr>
            <w:tcW w:w="1660" w:type="dxa"/>
            <w:vAlign w:val="center"/>
          </w:tcPr>
          <w:p w14:paraId="3D94A586" w14:textId="41B2E2FF" w:rsidR="003261C9" w:rsidRDefault="003261C9" w:rsidP="003261C9">
            <w:pPr>
              <w:jc w:val="center"/>
            </w:pPr>
            <w:r w:rsidRPr="00C37CC3">
              <w:t>4440803</w:t>
            </w:r>
          </w:p>
        </w:tc>
        <w:tc>
          <w:tcPr>
            <w:tcW w:w="1264" w:type="dxa"/>
            <w:vAlign w:val="center"/>
          </w:tcPr>
          <w:p w14:paraId="0A9ED029" w14:textId="534593EB" w:rsidR="003261C9" w:rsidRDefault="003261C9" w:rsidP="003261C9">
            <w:pPr>
              <w:jc w:val="center"/>
            </w:pPr>
            <w:r w:rsidRPr="00C37CC3">
              <w:t>956940</w:t>
            </w:r>
          </w:p>
        </w:tc>
        <w:tc>
          <w:tcPr>
            <w:tcW w:w="1264" w:type="dxa"/>
            <w:vAlign w:val="center"/>
          </w:tcPr>
          <w:p w14:paraId="09A47D81" w14:textId="096C6A7A" w:rsidR="003261C9" w:rsidRDefault="003261C9" w:rsidP="003261C9">
            <w:pPr>
              <w:jc w:val="center"/>
            </w:pPr>
            <w:r w:rsidRPr="00C37CC3">
              <w:t>1159779</w:t>
            </w:r>
          </w:p>
        </w:tc>
        <w:tc>
          <w:tcPr>
            <w:tcW w:w="1660" w:type="dxa"/>
            <w:vAlign w:val="center"/>
          </w:tcPr>
          <w:p w14:paraId="066F71B8" w14:textId="12D98643" w:rsidR="003261C9" w:rsidRDefault="003261C9" w:rsidP="003261C9">
            <w:pPr>
              <w:jc w:val="center"/>
            </w:pPr>
            <w:r w:rsidRPr="00C37CC3">
              <w:t>1058359.5</w:t>
            </w:r>
          </w:p>
        </w:tc>
        <w:tc>
          <w:tcPr>
            <w:tcW w:w="1424" w:type="dxa"/>
            <w:vAlign w:val="center"/>
          </w:tcPr>
          <w:p w14:paraId="7C6A47A1" w14:textId="321258A4" w:rsidR="003261C9" w:rsidRDefault="003261C9" w:rsidP="003261C9">
            <w:pPr>
              <w:jc w:val="center"/>
            </w:pPr>
            <w:r w:rsidRPr="00C37CC3">
              <w:t>463655</w:t>
            </w:r>
          </w:p>
        </w:tc>
      </w:tr>
      <w:tr w:rsidR="003261C9" w14:paraId="38C7EC0D" w14:textId="77777777" w:rsidTr="003261C9">
        <w:trPr>
          <w:jc w:val="center"/>
        </w:trPr>
        <w:tc>
          <w:tcPr>
            <w:tcW w:w="1056" w:type="dxa"/>
            <w:vAlign w:val="center"/>
          </w:tcPr>
          <w:p w14:paraId="1618FB77" w14:textId="07A1BE4D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4</w:t>
            </w:r>
          </w:p>
        </w:tc>
        <w:tc>
          <w:tcPr>
            <w:tcW w:w="1500" w:type="dxa"/>
            <w:vAlign w:val="center"/>
          </w:tcPr>
          <w:p w14:paraId="5773CC4F" w14:textId="32BD614A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4079509</w:t>
            </w:r>
          </w:p>
        </w:tc>
        <w:tc>
          <w:tcPr>
            <w:tcW w:w="1500" w:type="dxa"/>
            <w:vAlign w:val="center"/>
          </w:tcPr>
          <w:p w14:paraId="1071E8DD" w14:textId="067587A2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4768612</w:t>
            </w:r>
          </w:p>
        </w:tc>
        <w:tc>
          <w:tcPr>
            <w:tcW w:w="1660" w:type="dxa"/>
            <w:vAlign w:val="center"/>
          </w:tcPr>
          <w:p w14:paraId="7CFF2AEB" w14:textId="052E9256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4424060.5</w:t>
            </w:r>
          </w:p>
        </w:tc>
        <w:tc>
          <w:tcPr>
            <w:tcW w:w="1264" w:type="dxa"/>
            <w:vAlign w:val="center"/>
          </w:tcPr>
          <w:p w14:paraId="641E61E5" w14:textId="22C490FD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1021684</w:t>
            </w:r>
          </w:p>
        </w:tc>
        <w:tc>
          <w:tcPr>
            <w:tcW w:w="1264" w:type="dxa"/>
            <w:vAlign w:val="center"/>
          </w:tcPr>
          <w:p w14:paraId="7C9E7703" w14:textId="5EDB6DCF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1199760</w:t>
            </w:r>
          </w:p>
        </w:tc>
        <w:tc>
          <w:tcPr>
            <w:tcW w:w="1660" w:type="dxa"/>
            <w:vAlign w:val="center"/>
          </w:tcPr>
          <w:p w14:paraId="6648B2B6" w14:textId="4E495638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1110722</w:t>
            </w:r>
          </w:p>
        </w:tc>
        <w:tc>
          <w:tcPr>
            <w:tcW w:w="1424" w:type="dxa"/>
            <w:vAlign w:val="center"/>
          </w:tcPr>
          <w:p w14:paraId="0DFCDD71" w14:textId="624523E3" w:rsidR="003261C9" w:rsidRPr="003261C9" w:rsidRDefault="003261C9" w:rsidP="003261C9">
            <w:pPr>
              <w:jc w:val="center"/>
              <w:rPr>
                <w:strike/>
              </w:rPr>
            </w:pPr>
            <w:r w:rsidRPr="003261C9">
              <w:rPr>
                <w:strike/>
              </w:rPr>
              <w:t>565820</w:t>
            </w:r>
          </w:p>
        </w:tc>
      </w:tr>
      <w:tr w:rsidR="003261C9" w14:paraId="6CF0651F" w14:textId="77777777" w:rsidTr="003261C9">
        <w:trPr>
          <w:jc w:val="center"/>
        </w:trPr>
        <w:tc>
          <w:tcPr>
            <w:tcW w:w="1056" w:type="dxa"/>
            <w:vAlign w:val="center"/>
          </w:tcPr>
          <w:p w14:paraId="68B78ACF" w14:textId="425A8A2D" w:rsidR="003261C9" w:rsidRDefault="003261C9" w:rsidP="003261C9">
            <w:pPr>
              <w:jc w:val="center"/>
            </w:pPr>
            <w:r w:rsidRPr="00C37CC3">
              <w:t>5</w:t>
            </w:r>
          </w:p>
        </w:tc>
        <w:tc>
          <w:tcPr>
            <w:tcW w:w="1500" w:type="dxa"/>
            <w:vAlign w:val="center"/>
          </w:tcPr>
          <w:p w14:paraId="64550A1A" w14:textId="42D13D0E" w:rsidR="003261C9" w:rsidRDefault="003261C9" w:rsidP="003261C9">
            <w:pPr>
              <w:jc w:val="center"/>
            </w:pPr>
            <w:r w:rsidRPr="00C37CC3">
              <w:t>4086457</w:t>
            </w:r>
          </w:p>
        </w:tc>
        <w:tc>
          <w:tcPr>
            <w:tcW w:w="1500" w:type="dxa"/>
            <w:vAlign w:val="center"/>
          </w:tcPr>
          <w:p w14:paraId="2D717EA8" w14:textId="1AE7A441" w:rsidR="003261C9" w:rsidRDefault="003261C9" w:rsidP="003261C9">
            <w:pPr>
              <w:jc w:val="center"/>
            </w:pPr>
            <w:r w:rsidRPr="00C37CC3">
              <w:t>4777835</w:t>
            </w:r>
          </w:p>
        </w:tc>
        <w:tc>
          <w:tcPr>
            <w:tcW w:w="1660" w:type="dxa"/>
            <w:vAlign w:val="center"/>
          </w:tcPr>
          <w:p w14:paraId="7614CC7E" w14:textId="4A2CEFC8" w:rsidR="003261C9" w:rsidRDefault="003261C9" w:rsidP="003261C9">
            <w:pPr>
              <w:jc w:val="center"/>
            </w:pPr>
            <w:r w:rsidRPr="00C37CC3">
              <w:t>4432146</w:t>
            </w:r>
          </w:p>
        </w:tc>
        <w:tc>
          <w:tcPr>
            <w:tcW w:w="1264" w:type="dxa"/>
            <w:vAlign w:val="center"/>
          </w:tcPr>
          <w:p w14:paraId="16F5F955" w14:textId="0FDF8773" w:rsidR="003261C9" w:rsidRDefault="003261C9" w:rsidP="003261C9">
            <w:pPr>
              <w:jc w:val="center"/>
            </w:pPr>
            <w:r w:rsidRPr="00C37CC3">
              <w:t>1027868</w:t>
            </w:r>
          </w:p>
        </w:tc>
        <w:tc>
          <w:tcPr>
            <w:tcW w:w="1264" w:type="dxa"/>
            <w:vAlign w:val="center"/>
          </w:tcPr>
          <w:p w14:paraId="756AF995" w14:textId="1DBBD45B" w:rsidR="003261C9" w:rsidRDefault="003261C9" w:rsidP="003261C9">
            <w:pPr>
              <w:jc w:val="center"/>
            </w:pPr>
            <w:r w:rsidRPr="00C37CC3">
              <w:t>1241994</w:t>
            </w:r>
          </w:p>
        </w:tc>
        <w:tc>
          <w:tcPr>
            <w:tcW w:w="1660" w:type="dxa"/>
            <w:vAlign w:val="center"/>
          </w:tcPr>
          <w:p w14:paraId="23F5C2D1" w14:textId="0DDE3B26" w:rsidR="003261C9" w:rsidRDefault="003261C9" w:rsidP="003261C9">
            <w:pPr>
              <w:jc w:val="center"/>
            </w:pPr>
            <w:r w:rsidRPr="00C37CC3">
              <w:t>1134931</w:t>
            </w:r>
          </w:p>
        </w:tc>
        <w:tc>
          <w:tcPr>
            <w:tcW w:w="1424" w:type="dxa"/>
            <w:vAlign w:val="center"/>
          </w:tcPr>
          <w:p w14:paraId="263F7ECE" w14:textId="286A81D4" w:rsidR="003261C9" w:rsidRDefault="003261C9" w:rsidP="003261C9">
            <w:pPr>
              <w:jc w:val="center"/>
            </w:pPr>
            <w:r w:rsidRPr="00C37CC3">
              <w:t>478226</w:t>
            </w:r>
          </w:p>
        </w:tc>
      </w:tr>
      <w:tr w:rsidR="003261C9" w14:paraId="0D6AC0FB" w14:textId="77777777" w:rsidTr="003261C9">
        <w:trPr>
          <w:jc w:val="center"/>
        </w:trPr>
        <w:tc>
          <w:tcPr>
            <w:tcW w:w="1056" w:type="dxa"/>
            <w:vAlign w:val="center"/>
          </w:tcPr>
          <w:p w14:paraId="5D64509E" w14:textId="3055500D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平均</w:t>
            </w:r>
          </w:p>
        </w:tc>
        <w:tc>
          <w:tcPr>
            <w:tcW w:w="1500" w:type="dxa"/>
            <w:vAlign w:val="center"/>
          </w:tcPr>
          <w:p w14:paraId="6C75AF10" w14:textId="77777777" w:rsidR="003261C9" w:rsidRDefault="003261C9" w:rsidP="003261C9">
            <w:pPr>
              <w:jc w:val="center"/>
            </w:pPr>
          </w:p>
        </w:tc>
        <w:tc>
          <w:tcPr>
            <w:tcW w:w="1500" w:type="dxa"/>
            <w:vAlign w:val="center"/>
          </w:tcPr>
          <w:p w14:paraId="79C9E7B4" w14:textId="77777777" w:rsidR="003261C9" w:rsidRDefault="003261C9" w:rsidP="003261C9">
            <w:pPr>
              <w:jc w:val="center"/>
            </w:pPr>
          </w:p>
        </w:tc>
        <w:tc>
          <w:tcPr>
            <w:tcW w:w="1660" w:type="dxa"/>
            <w:vAlign w:val="center"/>
          </w:tcPr>
          <w:p w14:paraId="51CADE00" w14:textId="3D04FDF5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4516509.875</w:t>
            </w:r>
          </w:p>
        </w:tc>
        <w:tc>
          <w:tcPr>
            <w:tcW w:w="1264" w:type="dxa"/>
            <w:vAlign w:val="center"/>
          </w:tcPr>
          <w:p w14:paraId="6EB37858" w14:textId="77777777" w:rsidR="003261C9" w:rsidRDefault="003261C9" w:rsidP="003261C9">
            <w:pPr>
              <w:jc w:val="center"/>
            </w:pPr>
          </w:p>
        </w:tc>
        <w:tc>
          <w:tcPr>
            <w:tcW w:w="1264" w:type="dxa"/>
            <w:vAlign w:val="center"/>
          </w:tcPr>
          <w:p w14:paraId="761CB9B5" w14:textId="77777777" w:rsidR="003261C9" w:rsidRDefault="003261C9" w:rsidP="003261C9">
            <w:pPr>
              <w:jc w:val="center"/>
            </w:pPr>
          </w:p>
        </w:tc>
        <w:tc>
          <w:tcPr>
            <w:tcW w:w="1660" w:type="dxa"/>
            <w:vAlign w:val="center"/>
          </w:tcPr>
          <w:p w14:paraId="470D4AC4" w14:textId="2F738579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1087820.375</w:t>
            </w:r>
          </w:p>
        </w:tc>
        <w:tc>
          <w:tcPr>
            <w:tcW w:w="1424" w:type="dxa"/>
            <w:vAlign w:val="center"/>
          </w:tcPr>
          <w:p w14:paraId="63FA1E56" w14:textId="53AD0A20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471991.5</w:t>
            </w:r>
          </w:p>
        </w:tc>
      </w:tr>
      <w:tr w:rsidR="003261C9" w14:paraId="7B83AE39" w14:textId="77777777" w:rsidTr="003261C9">
        <w:trPr>
          <w:trHeight w:val="550"/>
          <w:jc w:val="center"/>
        </w:trPr>
        <w:tc>
          <w:tcPr>
            <w:tcW w:w="1056" w:type="dxa"/>
            <w:vAlign w:val="center"/>
          </w:tcPr>
          <w:p w14:paraId="537A1AB3" w14:textId="7BA2CB1A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加速比</w:t>
            </w:r>
          </w:p>
        </w:tc>
        <w:tc>
          <w:tcPr>
            <w:tcW w:w="1500" w:type="dxa"/>
            <w:vAlign w:val="center"/>
          </w:tcPr>
          <w:p w14:paraId="0E5F23BD" w14:textId="77777777" w:rsidR="003261C9" w:rsidRDefault="003261C9" w:rsidP="003261C9">
            <w:pPr>
              <w:jc w:val="center"/>
            </w:pPr>
          </w:p>
        </w:tc>
        <w:tc>
          <w:tcPr>
            <w:tcW w:w="1500" w:type="dxa"/>
            <w:vAlign w:val="center"/>
          </w:tcPr>
          <w:p w14:paraId="72EAD3E9" w14:textId="77777777" w:rsidR="003261C9" w:rsidRDefault="003261C9" w:rsidP="003261C9">
            <w:pPr>
              <w:jc w:val="center"/>
            </w:pPr>
          </w:p>
        </w:tc>
        <w:tc>
          <w:tcPr>
            <w:tcW w:w="1660" w:type="dxa"/>
            <w:vAlign w:val="center"/>
          </w:tcPr>
          <w:p w14:paraId="35D09213" w14:textId="77777777" w:rsidR="003261C9" w:rsidRDefault="003261C9" w:rsidP="003261C9">
            <w:pPr>
              <w:jc w:val="center"/>
            </w:pPr>
          </w:p>
        </w:tc>
        <w:tc>
          <w:tcPr>
            <w:tcW w:w="1264" w:type="dxa"/>
            <w:vAlign w:val="center"/>
          </w:tcPr>
          <w:p w14:paraId="1D80A345" w14:textId="77777777" w:rsidR="003261C9" w:rsidRDefault="003261C9" w:rsidP="003261C9">
            <w:pPr>
              <w:jc w:val="center"/>
            </w:pPr>
          </w:p>
        </w:tc>
        <w:tc>
          <w:tcPr>
            <w:tcW w:w="1264" w:type="dxa"/>
            <w:vAlign w:val="center"/>
          </w:tcPr>
          <w:p w14:paraId="6B0442AA" w14:textId="77777777" w:rsidR="003261C9" w:rsidRDefault="003261C9" w:rsidP="003261C9">
            <w:pPr>
              <w:jc w:val="center"/>
            </w:pPr>
          </w:p>
        </w:tc>
        <w:tc>
          <w:tcPr>
            <w:tcW w:w="1660" w:type="dxa"/>
            <w:vAlign w:val="center"/>
          </w:tcPr>
          <w:p w14:paraId="1D7E613B" w14:textId="289895D5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4.151889392</w:t>
            </w:r>
          </w:p>
        </w:tc>
        <w:tc>
          <w:tcPr>
            <w:tcW w:w="1424" w:type="dxa"/>
            <w:vAlign w:val="center"/>
          </w:tcPr>
          <w:p w14:paraId="1464D673" w14:textId="4C3A53FF" w:rsidR="003261C9" w:rsidRDefault="003261C9" w:rsidP="003261C9">
            <w:pPr>
              <w:jc w:val="center"/>
            </w:pPr>
            <w:r w:rsidRPr="00C37CC3">
              <w:rPr>
                <w:rFonts w:hint="eastAsia"/>
              </w:rPr>
              <w:t>9.569049178</w:t>
            </w:r>
          </w:p>
        </w:tc>
      </w:tr>
    </w:tbl>
    <w:p w14:paraId="696E4A5A" w14:textId="54FD48B1" w:rsidR="00093FBC" w:rsidRDefault="005F2C25" w:rsidP="005F2C25">
      <w:pPr>
        <w:ind w:firstLineChars="200" w:firstLine="420"/>
      </w:pPr>
      <w:r w:rsidRPr="005F2C25">
        <w:rPr>
          <w:rFonts w:hint="eastAsia"/>
        </w:rPr>
        <w:t>时间单位均为</w:t>
      </w:r>
      <w:r w:rsidRPr="005F2C25">
        <w:rPr>
          <w:rFonts w:hint="eastAsia"/>
        </w:rPr>
        <w:t>us</w:t>
      </w:r>
      <w:r w:rsidRPr="005F2C25">
        <w:rPr>
          <w:rFonts w:hint="eastAsia"/>
        </w:rPr>
        <w:t>，因为有</w:t>
      </w:r>
      <w:r>
        <w:rPr>
          <w:rFonts w:hint="eastAsia"/>
        </w:rPr>
        <w:t>一</w:t>
      </w:r>
      <w:r w:rsidRPr="005F2C25">
        <w:rPr>
          <w:rFonts w:hint="eastAsia"/>
        </w:rPr>
        <w:t>组数据远远偏离于其他数据，因此将其剔除。求得求</w:t>
      </w:r>
      <w:r>
        <w:rPr>
          <w:rFonts w:hint="eastAsia"/>
        </w:rPr>
        <w:t>最大值</w:t>
      </w:r>
      <w:r w:rsidRPr="005F2C25">
        <w:rPr>
          <w:rFonts w:hint="eastAsia"/>
        </w:rPr>
        <w:t>的单机单线程平均时间为</w:t>
      </w:r>
      <w:r w:rsidRPr="00C37CC3">
        <w:rPr>
          <w:rFonts w:hint="eastAsia"/>
        </w:rPr>
        <w:t>4516509.875</w:t>
      </w:r>
      <w:r w:rsidRPr="005F2C25">
        <w:rPr>
          <w:rFonts w:hint="eastAsia"/>
        </w:rPr>
        <w:t>us</w:t>
      </w:r>
      <w:r w:rsidRPr="005F2C25">
        <w:rPr>
          <w:rFonts w:hint="eastAsia"/>
        </w:rPr>
        <w:t>，单机多线程平均时间为</w:t>
      </w:r>
      <w:r w:rsidRPr="00C37CC3">
        <w:rPr>
          <w:rFonts w:hint="eastAsia"/>
        </w:rPr>
        <w:t>1087820.375</w:t>
      </w:r>
      <w:r w:rsidRPr="005F2C25">
        <w:rPr>
          <w:rFonts w:hint="eastAsia"/>
        </w:rPr>
        <w:t>us</w:t>
      </w:r>
      <w:r w:rsidRPr="005F2C25">
        <w:rPr>
          <w:rFonts w:hint="eastAsia"/>
        </w:rPr>
        <w:t>，多机多线程平均时间为</w:t>
      </w:r>
      <w:r w:rsidRPr="00C37CC3">
        <w:rPr>
          <w:rFonts w:hint="eastAsia"/>
        </w:rPr>
        <w:t>471991.5</w:t>
      </w:r>
      <w:r w:rsidRPr="005F2C25">
        <w:rPr>
          <w:rFonts w:hint="eastAsia"/>
        </w:rPr>
        <w:t>us</w:t>
      </w:r>
      <w:r w:rsidR="00364DD4">
        <w:rPr>
          <w:rFonts w:hint="eastAsia"/>
        </w:rPr>
        <w:t>。</w:t>
      </w:r>
      <w:r w:rsidRPr="005F2C25">
        <w:rPr>
          <w:rFonts w:hint="eastAsia"/>
        </w:rPr>
        <w:t>得出求</w:t>
      </w:r>
      <w:r>
        <w:rPr>
          <w:rFonts w:hint="eastAsia"/>
        </w:rPr>
        <w:t>最大值</w:t>
      </w:r>
      <w:r w:rsidRPr="005F2C25">
        <w:rPr>
          <w:rFonts w:hint="eastAsia"/>
        </w:rPr>
        <w:t>时，相对于单机单线程而言，单机多线程的加速比为</w:t>
      </w:r>
      <w:r w:rsidRPr="00C37CC3">
        <w:rPr>
          <w:rFonts w:hint="eastAsia"/>
        </w:rPr>
        <w:t>4.</w:t>
      </w:r>
      <w:r>
        <w:rPr>
          <w:rFonts w:hint="eastAsia"/>
        </w:rPr>
        <w:t>2</w:t>
      </w:r>
      <w:r w:rsidRPr="005F2C25">
        <w:rPr>
          <w:rFonts w:hint="eastAsia"/>
        </w:rPr>
        <w:t>，多机多线程加速比为</w:t>
      </w:r>
      <w:r w:rsidRPr="00C37CC3">
        <w:rPr>
          <w:rFonts w:hint="eastAsia"/>
        </w:rPr>
        <w:t>9.</w:t>
      </w:r>
      <w:r>
        <w:rPr>
          <w:rFonts w:hint="eastAsia"/>
        </w:rPr>
        <w:t>6</w:t>
      </w:r>
      <w:r w:rsidRPr="005F2C25">
        <w:rPr>
          <w:rFonts w:hint="eastAsia"/>
        </w:rPr>
        <w:t>。</w:t>
      </w:r>
    </w:p>
    <w:p w14:paraId="20369C4A" w14:textId="6FD665D8" w:rsidR="003261C9" w:rsidRDefault="002346EF" w:rsidP="002346EF">
      <w:pPr>
        <w:pStyle w:val="3"/>
      </w:pPr>
      <w:r>
        <w:rPr>
          <w:rFonts w:hint="eastAsia"/>
        </w:rPr>
        <w:t>排序</w:t>
      </w:r>
      <w:r w:rsidR="00910A32">
        <w:rPr>
          <w:rFonts w:hint="eastAsia"/>
        </w:rPr>
        <w:t>结果</w:t>
      </w:r>
    </w:p>
    <w:tbl>
      <w:tblPr>
        <w:tblStyle w:val="ad"/>
        <w:tblW w:w="11328" w:type="dxa"/>
        <w:jc w:val="center"/>
        <w:tblLayout w:type="fixed"/>
        <w:tblLook w:val="04A0" w:firstRow="1" w:lastRow="0" w:firstColumn="1" w:lastColumn="0" w:noHBand="0" w:noVBand="1"/>
      </w:tblPr>
      <w:tblGrid>
        <w:gridCol w:w="1056"/>
        <w:gridCol w:w="1500"/>
        <w:gridCol w:w="1500"/>
        <w:gridCol w:w="1660"/>
        <w:gridCol w:w="1264"/>
        <w:gridCol w:w="1264"/>
        <w:gridCol w:w="1660"/>
        <w:gridCol w:w="1424"/>
      </w:tblGrid>
      <w:tr w:rsidR="002346EF" w14:paraId="2AE0A9F9" w14:textId="77777777" w:rsidTr="002346EF">
        <w:trPr>
          <w:jc w:val="center"/>
        </w:trPr>
        <w:tc>
          <w:tcPr>
            <w:tcW w:w="1056" w:type="dxa"/>
            <w:vAlign w:val="center"/>
          </w:tcPr>
          <w:p w14:paraId="4BC5CD28" w14:textId="7E047F48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序号</w:t>
            </w:r>
          </w:p>
        </w:tc>
        <w:tc>
          <w:tcPr>
            <w:tcW w:w="1500" w:type="dxa"/>
            <w:vAlign w:val="center"/>
          </w:tcPr>
          <w:p w14:paraId="7E5C5869" w14:textId="7DE64119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A</w:t>
            </w:r>
            <w:r w:rsidRPr="008D3463">
              <w:rPr>
                <w:rFonts w:hint="eastAsia"/>
              </w:rPr>
              <w:t>单机单线程</w:t>
            </w:r>
            <w:r w:rsidRPr="008D3463">
              <w:rPr>
                <w:rFonts w:hint="eastAsia"/>
              </w:rPr>
              <w:t>SORT</w:t>
            </w:r>
          </w:p>
        </w:tc>
        <w:tc>
          <w:tcPr>
            <w:tcW w:w="1500" w:type="dxa"/>
            <w:vAlign w:val="center"/>
          </w:tcPr>
          <w:p w14:paraId="37B8AF07" w14:textId="42CBD429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B</w:t>
            </w:r>
            <w:r w:rsidRPr="008D3463">
              <w:rPr>
                <w:rFonts w:hint="eastAsia"/>
              </w:rPr>
              <w:t>单机单线程</w:t>
            </w:r>
            <w:r w:rsidRPr="008D3463">
              <w:rPr>
                <w:rFonts w:hint="eastAsia"/>
              </w:rPr>
              <w:t>SORT</w:t>
            </w:r>
          </w:p>
        </w:tc>
        <w:tc>
          <w:tcPr>
            <w:tcW w:w="1660" w:type="dxa"/>
            <w:vAlign w:val="center"/>
          </w:tcPr>
          <w:p w14:paraId="431F7530" w14:textId="5D61CBAE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平均单机单线程</w:t>
            </w:r>
            <w:r w:rsidRPr="008D3463">
              <w:rPr>
                <w:rFonts w:hint="eastAsia"/>
              </w:rPr>
              <w:t>SORT</w:t>
            </w:r>
          </w:p>
        </w:tc>
        <w:tc>
          <w:tcPr>
            <w:tcW w:w="1264" w:type="dxa"/>
            <w:vAlign w:val="center"/>
          </w:tcPr>
          <w:p w14:paraId="28DF7D84" w14:textId="3D88EC89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A</w:t>
            </w:r>
            <w:r w:rsidRPr="008D3463">
              <w:rPr>
                <w:rFonts w:hint="eastAsia"/>
              </w:rPr>
              <w:t>单机多线程</w:t>
            </w:r>
            <w:r w:rsidRPr="008D3463">
              <w:rPr>
                <w:rFonts w:hint="eastAsia"/>
              </w:rPr>
              <w:t>SORT</w:t>
            </w:r>
          </w:p>
        </w:tc>
        <w:tc>
          <w:tcPr>
            <w:tcW w:w="1264" w:type="dxa"/>
            <w:vAlign w:val="center"/>
          </w:tcPr>
          <w:p w14:paraId="20DF0AF2" w14:textId="64E66129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B</w:t>
            </w:r>
            <w:r w:rsidRPr="008D3463">
              <w:rPr>
                <w:rFonts w:hint="eastAsia"/>
              </w:rPr>
              <w:t>单机多线程</w:t>
            </w:r>
            <w:r w:rsidRPr="008D3463">
              <w:rPr>
                <w:rFonts w:hint="eastAsia"/>
              </w:rPr>
              <w:t>SORT</w:t>
            </w:r>
          </w:p>
        </w:tc>
        <w:tc>
          <w:tcPr>
            <w:tcW w:w="1660" w:type="dxa"/>
            <w:vAlign w:val="center"/>
          </w:tcPr>
          <w:p w14:paraId="27B39F29" w14:textId="74FC9685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平均单机多线程</w:t>
            </w:r>
            <w:r w:rsidRPr="008D3463">
              <w:rPr>
                <w:rFonts w:hint="eastAsia"/>
              </w:rPr>
              <w:t>SORT</w:t>
            </w:r>
          </w:p>
        </w:tc>
        <w:tc>
          <w:tcPr>
            <w:tcW w:w="1424" w:type="dxa"/>
            <w:vAlign w:val="center"/>
          </w:tcPr>
          <w:p w14:paraId="30EDB90B" w14:textId="17220B96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多机多线程</w:t>
            </w:r>
            <w:r w:rsidRPr="008D3463">
              <w:rPr>
                <w:rFonts w:hint="eastAsia"/>
              </w:rPr>
              <w:t>SORT</w:t>
            </w:r>
          </w:p>
        </w:tc>
      </w:tr>
      <w:tr w:rsidR="002346EF" w14:paraId="52AA8EF8" w14:textId="77777777" w:rsidTr="002346EF">
        <w:trPr>
          <w:jc w:val="center"/>
        </w:trPr>
        <w:tc>
          <w:tcPr>
            <w:tcW w:w="1056" w:type="dxa"/>
            <w:vAlign w:val="center"/>
          </w:tcPr>
          <w:p w14:paraId="07E57A2C" w14:textId="30DA13C2" w:rsidR="002346EF" w:rsidRDefault="002346EF" w:rsidP="002346EF">
            <w:pPr>
              <w:jc w:val="center"/>
            </w:pPr>
            <w:r w:rsidRPr="008D3463">
              <w:t>1</w:t>
            </w:r>
          </w:p>
        </w:tc>
        <w:tc>
          <w:tcPr>
            <w:tcW w:w="1500" w:type="dxa"/>
            <w:vAlign w:val="center"/>
          </w:tcPr>
          <w:p w14:paraId="098C8CC1" w14:textId="38A492BB" w:rsidR="002346EF" w:rsidRDefault="002346EF" w:rsidP="002346EF">
            <w:pPr>
              <w:jc w:val="center"/>
            </w:pPr>
            <w:r w:rsidRPr="008D3463">
              <w:t>2075595</w:t>
            </w:r>
          </w:p>
        </w:tc>
        <w:tc>
          <w:tcPr>
            <w:tcW w:w="1500" w:type="dxa"/>
            <w:vAlign w:val="center"/>
          </w:tcPr>
          <w:p w14:paraId="70008660" w14:textId="6FE4D0B2" w:rsidR="002346EF" w:rsidRDefault="002346EF" w:rsidP="002346EF">
            <w:pPr>
              <w:jc w:val="center"/>
            </w:pPr>
            <w:r w:rsidRPr="008D3463">
              <w:t>2468760</w:t>
            </w:r>
          </w:p>
        </w:tc>
        <w:tc>
          <w:tcPr>
            <w:tcW w:w="1660" w:type="dxa"/>
            <w:vAlign w:val="center"/>
          </w:tcPr>
          <w:p w14:paraId="5F300EE7" w14:textId="5299565D" w:rsidR="002346EF" w:rsidRDefault="002346EF" w:rsidP="002346EF">
            <w:pPr>
              <w:jc w:val="center"/>
            </w:pPr>
            <w:r w:rsidRPr="008D3463">
              <w:t>2272177.5</w:t>
            </w:r>
          </w:p>
        </w:tc>
        <w:tc>
          <w:tcPr>
            <w:tcW w:w="1264" w:type="dxa"/>
            <w:vAlign w:val="center"/>
          </w:tcPr>
          <w:p w14:paraId="51B8A1D6" w14:textId="2A444C82" w:rsidR="002346EF" w:rsidRDefault="002346EF" w:rsidP="002346EF">
            <w:pPr>
              <w:jc w:val="center"/>
            </w:pPr>
            <w:r w:rsidRPr="008D3463">
              <w:t>2692078</w:t>
            </w:r>
          </w:p>
        </w:tc>
        <w:tc>
          <w:tcPr>
            <w:tcW w:w="1264" w:type="dxa"/>
            <w:vAlign w:val="center"/>
          </w:tcPr>
          <w:p w14:paraId="33257A7D" w14:textId="115BD408" w:rsidR="002346EF" w:rsidRDefault="002346EF" w:rsidP="002346EF">
            <w:pPr>
              <w:jc w:val="center"/>
            </w:pPr>
            <w:r w:rsidRPr="008D3463">
              <w:t>3513159</w:t>
            </w:r>
          </w:p>
        </w:tc>
        <w:tc>
          <w:tcPr>
            <w:tcW w:w="1660" w:type="dxa"/>
            <w:vAlign w:val="center"/>
          </w:tcPr>
          <w:p w14:paraId="3FD8EEE4" w14:textId="1B72FA8A" w:rsidR="002346EF" w:rsidRDefault="002346EF" w:rsidP="002346EF">
            <w:pPr>
              <w:jc w:val="center"/>
            </w:pPr>
            <w:r w:rsidRPr="008D3463">
              <w:t>3102618.5</w:t>
            </w:r>
          </w:p>
        </w:tc>
        <w:tc>
          <w:tcPr>
            <w:tcW w:w="1424" w:type="dxa"/>
            <w:vAlign w:val="center"/>
          </w:tcPr>
          <w:p w14:paraId="005186BC" w14:textId="61600F62" w:rsidR="002346EF" w:rsidRDefault="002346EF" w:rsidP="002346EF">
            <w:pPr>
              <w:jc w:val="center"/>
            </w:pPr>
            <w:r w:rsidRPr="008D3463">
              <w:t>8507669</w:t>
            </w:r>
          </w:p>
        </w:tc>
      </w:tr>
      <w:tr w:rsidR="002346EF" w14:paraId="562B3739" w14:textId="77777777" w:rsidTr="002346EF">
        <w:trPr>
          <w:jc w:val="center"/>
        </w:trPr>
        <w:tc>
          <w:tcPr>
            <w:tcW w:w="1056" w:type="dxa"/>
            <w:vAlign w:val="center"/>
          </w:tcPr>
          <w:p w14:paraId="743BB488" w14:textId="1F123D43" w:rsidR="002346EF" w:rsidRDefault="002346EF" w:rsidP="002346EF">
            <w:pPr>
              <w:jc w:val="center"/>
            </w:pPr>
            <w:r w:rsidRPr="008D3463">
              <w:t>2</w:t>
            </w:r>
          </w:p>
        </w:tc>
        <w:tc>
          <w:tcPr>
            <w:tcW w:w="1500" w:type="dxa"/>
            <w:vAlign w:val="center"/>
          </w:tcPr>
          <w:p w14:paraId="3189B7F9" w14:textId="35166C39" w:rsidR="002346EF" w:rsidRDefault="002346EF" w:rsidP="002346EF">
            <w:pPr>
              <w:jc w:val="center"/>
            </w:pPr>
            <w:r w:rsidRPr="008D3463">
              <w:t>2084514</w:t>
            </w:r>
          </w:p>
        </w:tc>
        <w:tc>
          <w:tcPr>
            <w:tcW w:w="1500" w:type="dxa"/>
            <w:vAlign w:val="center"/>
          </w:tcPr>
          <w:p w14:paraId="0B639AF6" w14:textId="6EC29047" w:rsidR="002346EF" w:rsidRDefault="002346EF" w:rsidP="002346EF">
            <w:pPr>
              <w:jc w:val="center"/>
            </w:pPr>
            <w:r w:rsidRPr="008D3463">
              <w:t>2413259</w:t>
            </w:r>
          </w:p>
        </w:tc>
        <w:tc>
          <w:tcPr>
            <w:tcW w:w="1660" w:type="dxa"/>
            <w:vAlign w:val="center"/>
          </w:tcPr>
          <w:p w14:paraId="073C7822" w14:textId="00A6A875" w:rsidR="002346EF" w:rsidRDefault="002346EF" w:rsidP="002346EF">
            <w:pPr>
              <w:jc w:val="center"/>
            </w:pPr>
            <w:r w:rsidRPr="008D3463">
              <w:t>2248886.5</w:t>
            </w:r>
          </w:p>
        </w:tc>
        <w:tc>
          <w:tcPr>
            <w:tcW w:w="1264" w:type="dxa"/>
            <w:vAlign w:val="center"/>
          </w:tcPr>
          <w:p w14:paraId="35D95CA3" w14:textId="5883D254" w:rsidR="002346EF" w:rsidRDefault="002346EF" w:rsidP="002346EF">
            <w:pPr>
              <w:jc w:val="center"/>
            </w:pPr>
            <w:r w:rsidRPr="008D3463">
              <w:t>2706645</w:t>
            </w:r>
          </w:p>
        </w:tc>
        <w:tc>
          <w:tcPr>
            <w:tcW w:w="1264" w:type="dxa"/>
            <w:vAlign w:val="center"/>
          </w:tcPr>
          <w:p w14:paraId="6EC39A1A" w14:textId="39E5323B" w:rsidR="002346EF" w:rsidRDefault="002346EF" w:rsidP="002346EF">
            <w:pPr>
              <w:jc w:val="center"/>
            </w:pPr>
            <w:r w:rsidRPr="008D3463">
              <w:t>3413515</w:t>
            </w:r>
          </w:p>
        </w:tc>
        <w:tc>
          <w:tcPr>
            <w:tcW w:w="1660" w:type="dxa"/>
            <w:vAlign w:val="center"/>
          </w:tcPr>
          <w:p w14:paraId="60FBBCD2" w14:textId="2436916E" w:rsidR="002346EF" w:rsidRDefault="002346EF" w:rsidP="002346EF">
            <w:pPr>
              <w:jc w:val="center"/>
            </w:pPr>
            <w:r w:rsidRPr="008D3463">
              <w:t>3060080</w:t>
            </w:r>
          </w:p>
        </w:tc>
        <w:tc>
          <w:tcPr>
            <w:tcW w:w="1424" w:type="dxa"/>
            <w:vAlign w:val="center"/>
          </w:tcPr>
          <w:p w14:paraId="3487BB5A" w14:textId="333CE7D7" w:rsidR="002346EF" w:rsidRDefault="002346EF" w:rsidP="002346EF">
            <w:pPr>
              <w:jc w:val="center"/>
            </w:pPr>
            <w:r w:rsidRPr="008D3463">
              <w:t>8138407</w:t>
            </w:r>
          </w:p>
        </w:tc>
      </w:tr>
      <w:tr w:rsidR="002346EF" w14:paraId="32BAE5B3" w14:textId="77777777" w:rsidTr="002346EF">
        <w:trPr>
          <w:jc w:val="center"/>
        </w:trPr>
        <w:tc>
          <w:tcPr>
            <w:tcW w:w="1056" w:type="dxa"/>
            <w:vAlign w:val="center"/>
          </w:tcPr>
          <w:p w14:paraId="52F26324" w14:textId="335BF9A4" w:rsidR="002346EF" w:rsidRDefault="002346EF" w:rsidP="002346EF">
            <w:pPr>
              <w:jc w:val="center"/>
            </w:pPr>
            <w:r w:rsidRPr="008D3463">
              <w:lastRenderedPageBreak/>
              <w:t>3</w:t>
            </w:r>
          </w:p>
        </w:tc>
        <w:tc>
          <w:tcPr>
            <w:tcW w:w="1500" w:type="dxa"/>
            <w:vAlign w:val="center"/>
          </w:tcPr>
          <w:p w14:paraId="37D24953" w14:textId="06C0F69E" w:rsidR="002346EF" w:rsidRDefault="002346EF" w:rsidP="002346EF">
            <w:pPr>
              <w:jc w:val="center"/>
            </w:pPr>
            <w:r w:rsidRPr="008D3463">
              <w:t>2077502</w:t>
            </w:r>
          </w:p>
        </w:tc>
        <w:tc>
          <w:tcPr>
            <w:tcW w:w="1500" w:type="dxa"/>
            <w:vAlign w:val="center"/>
          </w:tcPr>
          <w:p w14:paraId="1953C88D" w14:textId="29153C73" w:rsidR="002346EF" w:rsidRDefault="002346EF" w:rsidP="002346EF">
            <w:pPr>
              <w:jc w:val="center"/>
            </w:pPr>
            <w:r w:rsidRPr="008D3463">
              <w:t>2413159</w:t>
            </w:r>
          </w:p>
        </w:tc>
        <w:tc>
          <w:tcPr>
            <w:tcW w:w="1660" w:type="dxa"/>
            <w:vAlign w:val="center"/>
          </w:tcPr>
          <w:p w14:paraId="3E418311" w14:textId="19FDF790" w:rsidR="002346EF" w:rsidRDefault="002346EF" w:rsidP="002346EF">
            <w:pPr>
              <w:jc w:val="center"/>
            </w:pPr>
            <w:r w:rsidRPr="008D3463">
              <w:t>2245330.5</w:t>
            </w:r>
          </w:p>
        </w:tc>
        <w:tc>
          <w:tcPr>
            <w:tcW w:w="1264" w:type="dxa"/>
            <w:vAlign w:val="center"/>
          </w:tcPr>
          <w:p w14:paraId="724E05B4" w14:textId="403AF66A" w:rsidR="002346EF" w:rsidRDefault="002346EF" w:rsidP="002346EF">
            <w:pPr>
              <w:jc w:val="center"/>
            </w:pPr>
            <w:r w:rsidRPr="008D3463">
              <w:t>2691612</w:t>
            </w:r>
          </w:p>
        </w:tc>
        <w:tc>
          <w:tcPr>
            <w:tcW w:w="1264" w:type="dxa"/>
            <w:vAlign w:val="center"/>
          </w:tcPr>
          <w:p w14:paraId="363DC520" w14:textId="378CA351" w:rsidR="002346EF" w:rsidRDefault="002346EF" w:rsidP="002346EF">
            <w:pPr>
              <w:jc w:val="center"/>
            </w:pPr>
            <w:r w:rsidRPr="008D3463">
              <w:t>3383408</w:t>
            </w:r>
          </w:p>
        </w:tc>
        <w:tc>
          <w:tcPr>
            <w:tcW w:w="1660" w:type="dxa"/>
            <w:vAlign w:val="center"/>
          </w:tcPr>
          <w:p w14:paraId="7AC0247A" w14:textId="35E3B8BD" w:rsidR="002346EF" w:rsidRDefault="002346EF" w:rsidP="002346EF">
            <w:pPr>
              <w:jc w:val="center"/>
            </w:pPr>
            <w:r w:rsidRPr="008D3463">
              <w:t>3037510</w:t>
            </w:r>
          </w:p>
        </w:tc>
        <w:tc>
          <w:tcPr>
            <w:tcW w:w="1424" w:type="dxa"/>
            <w:vAlign w:val="center"/>
          </w:tcPr>
          <w:p w14:paraId="384463F1" w14:textId="4DA4E423" w:rsidR="002346EF" w:rsidRDefault="002346EF" w:rsidP="002346EF">
            <w:pPr>
              <w:jc w:val="center"/>
            </w:pPr>
            <w:r w:rsidRPr="008D3463">
              <w:t>8285981</w:t>
            </w:r>
          </w:p>
        </w:tc>
      </w:tr>
      <w:tr w:rsidR="002346EF" w14:paraId="7EA3745A" w14:textId="77777777" w:rsidTr="002346EF">
        <w:trPr>
          <w:jc w:val="center"/>
        </w:trPr>
        <w:tc>
          <w:tcPr>
            <w:tcW w:w="1056" w:type="dxa"/>
            <w:vAlign w:val="center"/>
          </w:tcPr>
          <w:p w14:paraId="470AD300" w14:textId="6D2CEAFB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4</w:t>
            </w:r>
          </w:p>
        </w:tc>
        <w:tc>
          <w:tcPr>
            <w:tcW w:w="1500" w:type="dxa"/>
            <w:vAlign w:val="center"/>
          </w:tcPr>
          <w:p w14:paraId="054D9214" w14:textId="77062861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2078482</w:t>
            </w:r>
          </w:p>
        </w:tc>
        <w:tc>
          <w:tcPr>
            <w:tcW w:w="1500" w:type="dxa"/>
            <w:vAlign w:val="center"/>
          </w:tcPr>
          <w:p w14:paraId="0BE9AC09" w14:textId="63309E05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2413315</w:t>
            </w:r>
          </w:p>
        </w:tc>
        <w:tc>
          <w:tcPr>
            <w:tcW w:w="1660" w:type="dxa"/>
            <w:vAlign w:val="center"/>
          </w:tcPr>
          <w:p w14:paraId="1E79938A" w14:textId="1BFD7D70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2245898.5</w:t>
            </w:r>
          </w:p>
        </w:tc>
        <w:tc>
          <w:tcPr>
            <w:tcW w:w="1264" w:type="dxa"/>
            <w:vAlign w:val="center"/>
          </w:tcPr>
          <w:p w14:paraId="391DC670" w14:textId="3A0DD093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2706404</w:t>
            </w:r>
          </w:p>
        </w:tc>
        <w:tc>
          <w:tcPr>
            <w:tcW w:w="1264" w:type="dxa"/>
            <w:vAlign w:val="center"/>
          </w:tcPr>
          <w:p w14:paraId="46527E18" w14:textId="1948A373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3470038</w:t>
            </w:r>
          </w:p>
        </w:tc>
        <w:tc>
          <w:tcPr>
            <w:tcW w:w="1660" w:type="dxa"/>
            <w:vAlign w:val="center"/>
          </w:tcPr>
          <w:p w14:paraId="65BC3C87" w14:textId="026148A7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3088221</w:t>
            </w:r>
          </w:p>
        </w:tc>
        <w:tc>
          <w:tcPr>
            <w:tcW w:w="1424" w:type="dxa"/>
            <w:vAlign w:val="center"/>
          </w:tcPr>
          <w:p w14:paraId="016AF0C5" w14:textId="7B764565" w:rsidR="002346EF" w:rsidRPr="003261C9" w:rsidRDefault="002346EF" w:rsidP="002346EF">
            <w:pPr>
              <w:jc w:val="center"/>
              <w:rPr>
                <w:strike/>
              </w:rPr>
            </w:pPr>
            <w:r w:rsidRPr="008D3463">
              <w:t>8095497</w:t>
            </w:r>
          </w:p>
        </w:tc>
      </w:tr>
      <w:tr w:rsidR="002346EF" w14:paraId="5069DFCE" w14:textId="77777777" w:rsidTr="002346EF">
        <w:trPr>
          <w:jc w:val="center"/>
        </w:trPr>
        <w:tc>
          <w:tcPr>
            <w:tcW w:w="1056" w:type="dxa"/>
            <w:vAlign w:val="center"/>
          </w:tcPr>
          <w:p w14:paraId="5FB3A924" w14:textId="5C82F279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5</w:t>
            </w:r>
          </w:p>
        </w:tc>
        <w:tc>
          <w:tcPr>
            <w:tcW w:w="1500" w:type="dxa"/>
            <w:vAlign w:val="center"/>
          </w:tcPr>
          <w:p w14:paraId="0A6CA69E" w14:textId="6DA6FA95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2079143</w:t>
            </w:r>
          </w:p>
        </w:tc>
        <w:tc>
          <w:tcPr>
            <w:tcW w:w="1500" w:type="dxa"/>
            <w:vAlign w:val="center"/>
          </w:tcPr>
          <w:p w14:paraId="0540BB64" w14:textId="16FFC010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2414138</w:t>
            </w:r>
          </w:p>
        </w:tc>
        <w:tc>
          <w:tcPr>
            <w:tcW w:w="1660" w:type="dxa"/>
            <w:vAlign w:val="center"/>
          </w:tcPr>
          <w:p w14:paraId="1F61A374" w14:textId="504FF598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2246640.5</w:t>
            </w:r>
          </w:p>
        </w:tc>
        <w:tc>
          <w:tcPr>
            <w:tcW w:w="1264" w:type="dxa"/>
            <w:vAlign w:val="center"/>
          </w:tcPr>
          <w:p w14:paraId="7FC84E7C" w14:textId="2163F893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2699124</w:t>
            </w:r>
          </w:p>
        </w:tc>
        <w:tc>
          <w:tcPr>
            <w:tcW w:w="1264" w:type="dxa"/>
            <w:vAlign w:val="center"/>
          </w:tcPr>
          <w:p w14:paraId="4277F7D6" w14:textId="2CE988CF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3381857</w:t>
            </w:r>
          </w:p>
        </w:tc>
        <w:tc>
          <w:tcPr>
            <w:tcW w:w="1660" w:type="dxa"/>
            <w:vAlign w:val="center"/>
          </w:tcPr>
          <w:p w14:paraId="0F6BB246" w14:textId="1D24D2A0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3040490.5</w:t>
            </w:r>
          </w:p>
        </w:tc>
        <w:tc>
          <w:tcPr>
            <w:tcW w:w="1424" w:type="dxa"/>
            <w:vAlign w:val="center"/>
          </w:tcPr>
          <w:p w14:paraId="31A2DFA1" w14:textId="28B2D9A3" w:rsidR="002346EF" w:rsidRPr="002346EF" w:rsidRDefault="002346EF" w:rsidP="002346EF">
            <w:pPr>
              <w:jc w:val="center"/>
              <w:rPr>
                <w:strike/>
              </w:rPr>
            </w:pPr>
            <w:r w:rsidRPr="002346EF">
              <w:rPr>
                <w:strike/>
              </w:rPr>
              <w:t>9152275</w:t>
            </w:r>
          </w:p>
        </w:tc>
      </w:tr>
      <w:tr w:rsidR="002346EF" w14:paraId="459C3361" w14:textId="77777777" w:rsidTr="002346EF">
        <w:trPr>
          <w:jc w:val="center"/>
        </w:trPr>
        <w:tc>
          <w:tcPr>
            <w:tcW w:w="1056" w:type="dxa"/>
            <w:vAlign w:val="center"/>
          </w:tcPr>
          <w:p w14:paraId="08BBC425" w14:textId="61194C8E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平均</w:t>
            </w:r>
          </w:p>
        </w:tc>
        <w:tc>
          <w:tcPr>
            <w:tcW w:w="1500" w:type="dxa"/>
            <w:vAlign w:val="center"/>
          </w:tcPr>
          <w:p w14:paraId="26607EE8" w14:textId="77777777" w:rsidR="002346EF" w:rsidRDefault="002346EF" w:rsidP="002346EF">
            <w:pPr>
              <w:jc w:val="center"/>
            </w:pPr>
          </w:p>
        </w:tc>
        <w:tc>
          <w:tcPr>
            <w:tcW w:w="1500" w:type="dxa"/>
            <w:vAlign w:val="center"/>
          </w:tcPr>
          <w:p w14:paraId="5EF15E59" w14:textId="77777777" w:rsidR="002346EF" w:rsidRDefault="002346EF" w:rsidP="002346EF">
            <w:pPr>
              <w:jc w:val="center"/>
            </w:pPr>
          </w:p>
        </w:tc>
        <w:tc>
          <w:tcPr>
            <w:tcW w:w="1660" w:type="dxa"/>
            <w:vAlign w:val="center"/>
          </w:tcPr>
          <w:p w14:paraId="6CBD74E4" w14:textId="294A2344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2253073.25</w:t>
            </w:r>
          </w:p>
        </w:tc>
        <w:tc>
          <w:tcPr>
            <w:tcW w:w="1264" w:type="dxa"/>
            <w:vAlign w:val="center"/>
          </w:tcPr>
          <w:p w14:paraId="3B3A32A2" w14:textId="77777777" w:rsidR="002346EF" w:rsidRDefault="002346EF" w:rsidP="002346EF">
            <w:pPr>
              <w:jc w:val="center"/>
            </w:pPr>
          </w:p>
        </w:tc>
        <w:tc>
          <w:tcPr>
            <w:tcW w:w="1264" w:type="dxa"/>
            <w:vAlign w:val="center"/>
          </w:tcPr>
          <w:p w14:paraId="42B54898" w14:textId="77777777" w:rsidR="002346EF" w:rsidRDefault="002346EF" w:rsidP="002346EF">
            <w:pPr>
              <w:jc w:val="center"/>
            </w:pPr>
          </w:p>
        </w:tc>
        <w:tc>
          <w:tcPr>
            <w:tcW w:w="1660" w:type="dxa"/>
            <w:vAlign w:val="center"/>
          </w:tcPr>
          <w:p w14:paraId="3FAEBD98" w14:textId="1FC41D4B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3072107.375</w:t>
            </w:r>
          </w:p>
        </w:tc>
        <w:tc>
          <w:tcPr>
            <w:tcW w:w="1424" w:type="dxa"/>
            <w:vAlign w:val="center"/>
          </w:tcPr>
          <w:p w14:paraId="2DAC49E9" w14:textId="61D2525B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8256888.5</w:t>
            </w:r>
          </w:p>
        </w:tc>
      </w:tr>
      <w:tr w:rsidR="002346EF" w14:paraId="061B35FB" w14:textId="77777777" w:rsidTr="002346EF">
        <w:trPr>
          <w:trHeight w:val="550"/>
          <w:jc w:val="center"/>
        </w:trPr>
        <w:tc>
          <w:tcPr>
            <w:tcW w:w="1056" w:type="dxa"/>
            <w:vAlign w:val="center"/>
          </w:tcPr>
          <w:p w14:paraId="146BF1DF" w14:textId="25E56B97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加速比</w:t>
            </w:r>
          </w:p>
        </w:tc>
        <w:tc>
          <w:tcPr>
            <w:tcW w:w="1500" w:type="dxa"/>
            <w:vAlign w:val="center"/>
          </w:tcPr>
          <w:p w14:paraId="0C2AC57E" w14:textId="77777777" w:rsidR="002346EF" w:rsidRDefault="002346EF" w:rsidP="002346EF">
            <w:pPr>
              <w:jc w:val="center"/>
            </w:pPr>
          </w:p>
        </w:tc>
        <w:tc>
          <w:tcPr>
            <w:tcW w:w="1500" w:type="dxa"/>
            <w:vAlign w:val="center"/>
          </w:tcPr>
          <w:p w14:paraId="5FE71F34" w14:textId="77777777" w:rsidR="002346EF" w:rsidRDefault="002346EF" w:rsidP="002346EF">
            <w:pPr>
              <w:jc w:val="center"/>
            </w:pPr>
          </w:p>
        </w:tc>
        <w:tc>
          <w:tcPr>
            <w:tcW w:w="1660" w:type="dxa"/>
            <w:vAlign w:val="center"/>
          </w:tcPr>
          <w:p w14:paraId="40A50314" w14:textId="77777777" w:rsidR="002346EF" w:rsidRDefault="002346EF" w:rsidP="002346EF">
            <w:pPr>
              <w:jc w:val="center"/>
            </w:pPr>
          </w:p>
        </w:tc>
        <w:tc>
          <w:tcPr>
            <w:tcW w:w="1264" w:type="dxa"/>
            <w:vAlign w:val="center"/>
          </w:tcPr>
          <w:p w14:paraId="1573F368" w14:textId="77777777" w:rsidR="002346EF" w:rsidRDefault="002346EF" w:rsidP="002346EF">
            <w:pPr>
              <w:jc w:val="center"/>
            </w:pPr>
          </w:p>
        </w:tc>
        <w:tc>
          <w:tcPr>
            <w:tcW w:w="1264" w:type="dxa"/>
            <w:vAlign w:val="center"/>
          </w:tcPr>
          <w:p w14:paraId="1C4D87CB" w14:textId="77777777" w:rsidR="002346EF" w:rsidRDefault="002346EF" w:rsidP="002346EF">
            <w:pPr>
              <w:jc w:val="center"/>
            </w:pPr>
          </w:p>
        </w:tc>
        <w:tc>
          <w:tcPr>
            <w:tcW w:w="1660" w:type="dxa"/>
            <w:vAlign w:val="center"/>
          </w:tcPr>
          <w:p w14:paraId="655F3443" w14:textId="2D5E8058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0.733396648</w:t>
            </w:r>
          </w:p>
        </w:tc>
        <w:tc>
          <w:tcPr>
            <w:tcW w:w="1424" w:type="dxa"/>
            <w:vAlign w:val="center"/>
          </w:tcPr>
          <w:p w14:paraId="1064CD0D" w14:textId="3111C542" w:rsidR="002346EF" w:rsidRDefault="002346EF" w:rsidP="002346EF">
            <w:pPr>
              <w:jc w:val="center"/>
            </w:pPr>
            <w:r w:rsidRPr="008D3463">
              <w:rPr>
                <w:rFonts w:hint="eastAsia"/>
              </w:rPr>
              <w:t>0.272871948</w:t>
            </w:r>
          </w:p>
        </w:tc>
      </w:tr>
    </w:tbl>
    <w:p w14:paraId="4203E39A" w14:textId="1AA557D2" w:rsidR="00364DD4" w:rsidRDefault="00364DD4" w:rsidP="00364DD4">
      <w:pPr>
        <w:ind w:firstLineChars="200" w:firstLine="420"/>
      </w:pPr>
      <w:r>
        <w:rPr>
          <w:rFonts w:hint="eastAsia"/>
        </w:rPr>
        <w:t>时间单位均为</w:t>
      </w:r>
      <w:r>
        <w:rPr>
          <w:rFonts w:hint="eastAsia"/>
        </w:rPr>
        <w:t>u</w:t>
      </w:r>
      <w:r>
        <w:t>s</w:t>
      </w:r>
      <w:r>
        <w:rPr>
          <w:rFonts w:hint="eastAsia"/>
        </w:rPr>
        <w:t>，</w:t>
      </w:r>
      <w:r w:rsidRPr="005F2C25">
        <w:rPr>
          <w:rFonts w:hint="eastAsia"/>
        </w:rPr>
        <w:t>因为有</w:t>
      </w:r>
      <w:r>
        <w:rPr>
          <w:rFonts w:hint="eastAsia"/>
        </w:rPr>
        <w:t>一</w:t>
      </w:r>
      <w:r w:rsidRPr="005F2C25">
        <w:rPr>
          <w:rFonts w:hint="eastAsia"/>
        </w:rPr>
        <w:t>组数据远远偏离于其他数据，因此将其剔除。</w:t>
      </w:r>
      <w:r>
        <w:rPr>
          <w:rFonts w:hint="eastAsia"/>
        </w:rPr>
        <w:t>求得排序的单机单线程平均时间为</w:t>
      </w:r>
      <w:r w:rsidRPr="008D3463">
        <w:rPr>
          <w:rFonts w:hint="eastAsia"/>
        </w:rPr>
        <w:t>2253073.25</w:t>
      </w:r>
      <w:r>
        <w:t>us</w:t>
      </w:r>
      <w:r>
        <w:rPr>
          <w:rFonts w:hint="eastAsia"/>
        </w:rPr>
        <w:t>，单机多线程平均时间为</w:t>
      </w:r>
      <w:r w:rsidRPr="008D3463">
        <w:rPr>
          <w:rFonts w:hint="eastAsia"/>
        </w:rPr>
        <w:t>3072107.375</w:t>
      </w:r>
      <w:r>
        <w:rPr>
          <w:rFonts w:hint="eastAsia"/>
        </w:rPr>
        <w:t>us</w:t>
      </w:r>
      <w:r>
        <w:rPr>
          <w:rFonts w:hint="eastAsia"/>
        </w:rPr>
        <w:t>，多机多线程平均时间为</w:t>
      </w:r>
      <w:r w:rsidRPr="008D3463">
        <w:rPr>
          <w:rFonts w:hint="eastAsia"/>
        </w:rPr>
        <w:t>8256888.5</w:t>
      </w:r>
      <w:r>
        <w:rPr>
          <w:rFonts w:hint="eastAsia"/>
        </w:rPr>
        <w:t>us</w:t>
      </w:r>
      <w:r>
        <w:rPr>
          <w:rFonts w:hint="eastAsia"/>
        </w:rPr>
        <w:t>。得出排序时，相对于单机单线程而言，单机多线程的加速比为</w:t>
      </w:r>
      <w:r>
        <w:rPr>
          <w:rFonts w:hint="eastAsia"/>
        </w:rPr>
        <w:t>0.73</w:t>
      </w:r>
      <w:r>
        <w:rPr>
          <w:rFonts w:hint="eastAsia"/>
        </w:rPr>
        <w:t>，多机多线程的加速比为</w:t>
      </w:r>
      <w:r>
        <w:rPr>
          <w:rFonts w:hint="eastAsia"/>
        </w:rPr>
        <w:t>0.27</w:t>
      </w:r>
      <w:r>
        <w:rPr>
          <w:rFonts w:hint="eastAsia"/>
        </w:rPr>
        <w:t>。</w:t>
      </w:r>
    </w:p>
    <w:p w14:paraId="4E8356D6" w14:textId="7B5A3797" w:rsidR="00EE7C6E" w:rsidRDefault="00EE7C6E" w:rsidP="00EE7C6E">
      <w:pPr>
        <w:pStyle w:val="2"/>
      </w:pPr>
      <w:bookmarkStart w:id="13" w:name="_Toc61032368"/>
      <w:r>
        <w:rPr>
          <w:rFonts w:hint="eastAsia"/>
        </w:rPr>
        <w:t>结果分析</w:t>
      </w:r>
      <w:bookmarkEnd w:id="13"/>
    </w:p>
    <w:p w14:paraId="4F139DDB" w14:textId="0D5CF9B0" w:rsidR="00EE7C6E" w:rsidRDefault="006B401B" w:rsidP="006B401B">
      <w:pPr>
        <w:ind w:firstLineChars="200" w:firstLine="420"/>
      </w:pPr>
      <w:r>
        <w:rPr>
          <w:rFonts w:hint="eastAsia"/>
        </w:rPr>
        <w:t>分析求和与求最大值的结果，可以看到单机多线程达到了</w:t>
      </w:r>
      <w:r>
        <w:rPr>
          <w:rFonts w:hint="eastAsia"/>
        </w:rPr>
        <w:t>4</w:t>
      </w:r>
      <w:r>
        <w:rPr>
          <w:rFonts w:hint="eastAsia"/>
        </w:rPr>
        <w:t>倍多的加速比，与</w:t>
      </w:r>
      <w:r>
        <w:rPr>
          <w:rFonts w:hint="eastAsia"/>
        </w:rPr>
        <w:t>4</w:t>
      </w:r>
      <w:r>
        <w:rPr>
          <w:rFonts w:hint="eastAsia"/>
        </w:rPr>
        <w:t>核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配置预期结果相符。而在多机多线程的时候达到了</w:t>
      </w:r>
      <w:r>
        <w:rPr>
          <w:rFonts w:hint="eastAsia"/>
        </w:rPr>
        <w:t>9</w:t>
      </w:r>
      <w:r>
        <w:rPr>
          <w:rFonts w:hint="eastAsia"/>
        </w:rPr>
        <w:t>倍多的加速比，也符合预期。</w:t>
      </w:r>
    </w:p>
    <w:p w14:paraId="42E39D3E" w14:textId="0CD43FD2" w:rsidR="006B401B" w:rsidRDefault="006B401B" w:rsidP="006B401B">
      <w:pPr>
        <w:ind w:firstLineChars="200" w:firstLine="420"/>
      </w:pPr>
      <w:r>
        <w:rPr>
          <w:rFonts w:hint="eastAsia"/>
        </w:rPr>
        <w:t>但是在进行排序的测试时，单机多线程与多机多线程并没有加速效果，反而计算得更慢。这也是由于我们使用了快速排序，对每一块数据进行了分块，但是由于归并的算法比较简单，耗时比较长且使用的是单线程的归并方法，所以对结果的归并消耗了更多的时间。考虑到快速排序的时间复杂度为</w:t>
      </w:r>
      <w:r>
        <w:rPr>
          <w:rFonts w:hint="eastAsia"/>
        </w:rPr>
        <w:t>o</w:t>
      </w:r>
      <w:r>
        <w:t>(</w:t>
      </w:r>
      <w:proofErr w:type="spellStart"/>
      <w:r>
        <w:t>NlgN</w:t>
      </w:r>
      <w:proofErr w:type="spellEnd"/>
      <w:r>
        <w:t>)</w:t>
      </w:r>
      <w:r w:rsidR="003807C9">
        <w:rPr>
          <w:rFonts w:hint="eastAsia"/>
        </w:rPr>
        <w:t>，在大量数据的时候有显著的优势，因此又选用了时间复杂度为</w:t>
      </w:r>
      <w:r w:rsidR="003807C9">
        <w:rPr>
          <w:rFonts w:hint="eastAsia"/>
        </w:rPr>
        <w:t>o</w:t>
      </w:r>
      <w:r w:rsidR="003807C9">
        <w:t>(N</w:t>
      </w:r>
      <w:r w:rsidR="003807C9" w:rsidRPr="003807C9">
        <w:rPr>
          <w:vertAlign w:val="superscript"/>
        </w:rPr>
        <w:t>2</w:t>
      </w:r>
      <w:r w:rsidR="003807C9">
        <w:t>)</w:t>
      </w:r>
      <w:r w:rsidR="003807C9">
        <w:rPr>
          <w:rFonts w:hint="eastAsia"/>
        </w:rPr>
        <w:t>的冒泡法排序进行测试，由于冒泡法排序对于大量数据的处理实在是无能为力，所以减少分块的数据量和数据总量，采用</w:t>
      </w:r>
      <w:r w:rsidR="003807C9">
        <w:rPr>
          <w:rFonts w:hint="eastAsia"/>
        </w:rPr>
        <w:t>6</w:t>
      </w:r>
      <w:r w:rsidR="003807C9">
        <w:t>4</w:t>
      </w:r>
      <w:r w:rsidR="003807C9" w:rsidRPr="003807C9">
        <w:t>×</w:t>
      </w:r>
      <w:r w:rsidR="003807C9">
        <w:rPr>
          <w:rFonts w:hint="eastAsia"/>
        </w:rPr>
        <w:t>2000</w:t>
      </w:r>
      <w:r w:rsidR="003807C9">
        <w:rPr>
          <w:rFonts w:hint="eastAsia"/>
        </w:rPr>
        <w:t>的数据规模</w:t>
      </w:r>
      <w:proofErr w:type="gramStart"/>
      <w:r w:rsidR="003807C9">
        <w:rPr>
          <w:rFonts w:hint="eastAsia"/>
        </w:rPr>
        <w:t>进行跟</w:t>
      </w:r>
      <w:proofErr w:type="gramEnd"/>
      <w:r w:rsidR="003807C9">
        <w:rPr>
          <w:rFonts w:hint="eastAsia"/>
        </w:rPr>
        <w:t>上文一样的测试。</w:t>
      </w:r>
    </w:p>
    <w:p w14:paraId="773EF4E5" w14:textId="3EBDE51E" w:rsidR="00EE7C6E" w:rsidRDefault="003807C9" w:rsidP="003807C9">
      <w:pPr>
        <w:pStyle w:val="2"/>
      </w:pPr>
      <w:bookmarkStart w:id="14" w:name="_Toc61032369"/>
      <w:r>
        <w:rPr>
          <w:rFonts w:hint="eastAsia"/>
        </w:rPr>
        <w:t>附加测试与结果分析</w:t>
      </w:r>
      <w:bookmarkEnd w:id="14"/>
    </w:p>
    <w:p w14:paraId="4D3398B9" w14:textId="7E2113C6" w:rsidR="003807C9" w:rsidRDefault="00033F64" w:rsidP="00033F64">
      <w:pPr>
        <w:ind w:firstLineChars="200" w:firstLine="420"/>
      </w:pPr>
      <w:r>
        <w:rPr>
          <w:rFonts w:hint="eastAsia"/>
        </w:rPr>
        <w:t>实验的结果截图如下。</w:t>
      </w:r>
    </w:p>
    <w:p w14:paraId="14FA6BB4" w14:textId="16434ED7" w:rsidR="00444A77" w:rsidRDefault="00761CFA" w:rsidP="00761CFA">
      <w:pPr>
        <w:pStyle w:val="3"/>
      </w:pPr>
      <w:r>
        <w:rPr>
          <w:rFonts w:hint="eastAsia"/>
        </w:rPr>
        <w:t>测试</w:t>
      </w:r>
      <w:r>
        <w:rPr>
          <w:rFonts w:hint="eastAsia"/>
        </w:rPr>
        <w:t>1</w:t>
      </w:r>
    </w:p>
    <w:p w14:paraId="4DADDC94" w14:textId="77777777" w:rsidR="00033F64" w:rsidRDefault="00033F64" w:rsidP="00033F64">
      <w:pPr>
        <w:pStyle w:val="aa"/>
      </w:pPr>
      <w:r>
        <w:drawing>
          <wp:inline distT="0" distB="0" distL="0" distR="0" wp14:anchorId="12395F33" wp14:editId="003873D9">
            <wp:extent cx="4860000" cy="271240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12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5C477" w14:textId="2844258E" w:rsidR="00AB45D6" w:rsidRDefault="00033F64" w:rsidP="00AB45D6">
      <w:pPr>
        <w:pStyle w:val="aa"/>
      </w:pPr>
      <w:r>
        <w:rPr>
          <w:rFonts w:hint="eastAsia"/>
        </w:rPr>
        <w:lastRenderedPageBreak/>
        <w:drawing>
          <wp:inline distT="0" distB="0" distL="0" distR="0" wp14:anchorId="71445ABF" wp14:editId="02F0818D">
            <wp:extent cx="4860000" cy="274866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17E58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0FB99DCB" w14:textId="0AD421D0" w:rsidR="00033F64" w:rsidRDefault="00761CFA" w:rsidP="00761CFA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2</w:t>
      </w:r>
    </w:p>
    <w:p w14:paraId="573C2DFA" w14:textId="77777777" w:rsidR="00033F64" w:rsidRDefault="00033F64" w:rsidP="00033F64">
      <w:pPr>
        <w:pStyle w:val="aa"/>
      </w:pPr>
      <w:r>
        <w:drawing>
          <wp:inline distT="0" distB="0" distL="0" distR="0" wp14:anchorId="6D1D3201" wp14:editId="10A6884C">
            <wp:extent cx="4860000" cy="2735212"/>
            <wp:effectExtent l="0" t="0" r="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35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A6142" w14:textId="6237CBF4" w:rsidR="00AB45D6" w:rsidRDefault="00033F64" w:rsidP="00AB45D6">
      <w:pPr>
        <w:pStyle w:val="aa"/>
      </w:pPr>
      <w:r>
        <w:rPr>
          <w:rFonts w:hint="eastAsia"/>
        </w:rPr>
        <w:drawing>
          <wp:inline distT="0" distB="0" distL="0" distR="0" wp14:anchorId="2FD1AAE7" wp14:editId="279948B5">
            <wp:extent cx="4860000" cy="2732873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32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84129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5A284EBE" w14:textId="452649C7" w:rsidR="00033F64" w:rsidRDefault="00761CFA" w:rsidP="00761CFA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3</w:t>
      </w:r>
    </w:p>
    <w:p w14:paraId="574D5E8E" w14:textId="0B0401F6" w:rsidR="00033F64" w:rsidRDefault="00033F64" w:rsidP="00033F64">
      <w:pPr>
        <w:pStyle w:val="aa"/>
      </w:pPr>
      <w:r>
        <w:drawing>
          <wp:inline distT="0" distB="0" distL="0" distR="0" wp14:anchorId="00B6148E" wp14:editId="733ED444">
            <wp:extent cx="4860000" cy="2735212"/>
            <wp:effectExtent l="0" t="0" r="0" b="825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35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C042C" w14:textId="03E73612" w:rsidR="00AB45D6" w:rsidRDefault="00033F64" w:rsidP="00033F64">
      <w:pPr>
        <w:pStyle w:val="aa"/>
      </w:pPr>
      <w:r>
        <w:rPr>
          <w:rFonts w:hint="eastAsia"/>
        </w:rPr>
        <w:drawing>
          <wp:inline distT="0" distB="0" distL="0" distR="0" wp14:anchorId="70145C21" wp14:editId="7C45389C">
            <wp:extent cx="4860000" cy="271007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1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1FD32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56A46EB4" w14:textId="499CB781" w:rsidR="00033F64" w:rsidRDefault="00761CFA" w:rsidP="00761CFA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4</w:t>
      </w:r>
    </w:p>
    <w:p w14:paraId="62C1F07D" w14:textId="020235B3" w:rsidR="00033F64" w:rsidRDefault="00033F64" w:rsidP="00033F64">
      <w:pPr>
        <w:pStyle w:val="aa"/>
      </w:pPr>
      <w:r>
        <w:drawing>
          <wp:inline distT="0" distB="0" distL="0" distR="0" wp14:anchorId="45C55704" wp14:editId="3423233C">
            <wp:extent cx="4860000" cy="2722349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22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2D01F" w14:textId="6E8C5E94" w:rsidR="00AB45D6" w:rsidRDefault="00033F64" w:rsidP="00033F64">
      <w:pPr>
        <w:pStyle w:val="aa"/>
      </w:pPr>
      <w:r>
        <w:rPr>
          <w:rFonts w:hint="eastAsia"/>
        </w:rPr>
        <w:drawing>
          <wp:inline distT="0" distB="0" distL="0" distR="0" wp14:anchorId="16872164" wp14:editId="3C7845F2">
            <wp:extent cx="4860000" cy="2722349"/>
            <wp:effectExtent l="0" t="0" r="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22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545BC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717A6945" w14:textId="56A2A36D" w:rsidR="00033F64" w:rsidRDefault="00761CFA" w:rsidP="00761CFA">
      <w:pPr>
        <w:pStyle w:val="3"/>
      </w:pPr>
      <w:r>
        <w:rPr>
          <w:rFonts w:hint="eastAsia"/>
        </w:rPr>
        <w:lastRenderedPageBreak/>
        <w:t>测试</w:t>
      </w:r>
      <w:r>
        <w:rPr>
          <w:rFonts w:hint="eastAsia"/>
        </w:rPr>
        <w:t>5</w:t>
      </w:r>
    </w:p>
    <w:p w14:paraId="094CA5E1" w14:textId="7D37DA63" w:rsidR="00444A77" w:rsidRDefault="00033F64" w:rsidP="00033F64">
      <w:pPr>
        <w:pStyle w:val="aa"/>
      </w:pPr>
      <w:r>
        <w:drawing>
          <wp:inline distT="0" distB="0" distL="0" distR="0" wp14:anchorId="60A4350B" wp14:editId="54095EE8">
            <wp:extent cx="4860000" cy="2745151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45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14CFB" w14:textId="3AF96106" w:rsidR="00AB45D6" w:rsidRDefault="00033F64" w:rsidP="00033F64">
      <w:pPr>
        <w:pStyle w:val="aa"/>
      </w:pPr>
      <w:r>
        <w:rPr>
          <w:rFonts w:hint="eastAsia"/>
        </w:rPr>
        <w:drawing>
          <wp:inline distT="0" distB="0" distL="0" distR="0" wp14:anchorId="28F380BE" wp14:editId="24C5E41A">
            <wp:extent cx="4860000" cy="2725857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0000" cy="272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C0185" w14:textId="77777777" w:rsidR="00AB45D6" w:rsidRDefault="00AB45D6">
      <w:pPr>
        <w:widowControl/>
        <w:spacing w:line="240" w:lineRule="auto"/>
        <w:jc w:val="left"/>
        <w:rPr>
          <w:noProof/>
        </w:rPr>
      </w:pPr>
      <w:r>
        <w:br w:type="page"/>
      </w:r>
    </w:p>
    <w:p w14:paraId="28ECB6C3" w14:textId="2839718F" w:rsidR="00254228" w:rsidRDefault="00254228" w:rsidP="00254228">
      <w:pPr>
        <w:pStyle w:val="3"/>
      </w:pPr>
      <w:r>
        <w:rPr>
          <w:rFonts w:hint="eastAsia"/>
        </w:rPr>
        <w:lastRenderedPageBreak/>
        <w:t>结果与分析</w:t>
      </w:r>
    </w:p>
    <w:tbl>
      <w:tblPr>
        <w:tblStyle w:val="ad"/>
        <w:tblW w:w="11328" w:type="dxa"/>
        <w:jc w:val="center"/>
        <w:tblLayout w:type="fixed"/>
        <w:tblLook w:val="04A0" w:firstRow="1" w:lastRow="0" w:firstColumn="1" w:lastColumn="0" w:noHBand="0" w:noVBand="1"/>
      </w:tblPr>
      <w:tblGrid>
        <w:gridCol w:w="1056"/>
        <w:gridCol w:w="1500"/>
        <w:gridCol w:w="1500"/>
        <w:gridCol w:w="1660"/>
        <w:gridCol w:w="1264"/>
        <w:gridCol w:w="1264"/>
        <w:gridCol w:w="1660"/>
        <w:gridCol w:w="1424"/>
      </w:tblGrid>
      <w:tr w:rsidR="002C008D" w14:paraId="34D44C5C" w14:textId="77777777" w:rsidTr="002C008D">
        <w:trPr>
          <w:jc w:val="center"/>
        </w:trPr>
        <w:tc>
          <w:tcPr>
            <w:tcW w:w="1056" w:type="dxa"/>
            <w:vAlign w:val="center"/>
          </w:tcPr>
          <w:p w14:paraId="3A3C5389" w14:textId="5A034463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序号</w:t>
            </w:r>
          </w:p>
        </w:tc>
        <w:tc>
          <w:tcPr>
            <w:tcW w:w="1500" w:type="dxa"/>
            <w:vAlign w:val="center"/>
          </w:tcPr>
          <w:p w14:paraId="375D8C5B" w14:textId="6229854F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A</w:t>
            </w:r>
            <w:r w:rsidRPr="00BB1EF7">
              <w:rPr>
                <w:rFonts w:hint="eastAsia"/>
              </w:rPr>
              <w:t>单机单线程</w:t>
            </w:r>
            <w:r w:rsidRPr="00BB1EF7">
              <w:rPr>
                <w:rFonts w:hint="eastAsia"/>
              </w:rPr>
              <w:t>SORT</w:t>
            </w:r>
          </w:p>
        </w:tc>
        <w:tc>
          <w:tcPr>
            <w:tcW w:w="1500" w:type="dxa"/>
            <w:vAlign w:val="center"/>
          </w:tcPr>
          <w:p w14:paraId="1ADE53E1" w14:textId="12F27213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B</w:t>
            </w:r>
            <w:r w:rsidRPr="00BB1EF7">
              <w:rPr>
                <w:rFonts w:hint="eastAsia"/>
              </w:rPr>
              <w:t>单机单线程</w:t>
            </w:r>
            <w:r w:rsidRPr="00BB1EF7">
              <w:rPr>
                <w:rFonts w:hint="eastAsia"/>
              </w:rPr>
              <w:t>SORT</w:t>
            </w:r>
          </w:p>
        </w:tc>
        <w:tc>
          <w:tcPr>
            <w:tcW w:w="1660" w:type="dxa"/>
            <w:vAlign w:val="center"/>
          </w:tcPr>
          <w:p w14:paraId="5E44A9E4" w14:textId="2B7BF3FF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平均单机单线程</w:t>
            </w:r>
            <w:r w:rsidRPr="00BB1EF7">
              <w:rPr>
                <w:rFonts w:hint="eastAsia"/>
              </w:rPr>
              <w:t>SORT</w:t>
            </w:r>
          </w:p>
        </w:tc>
        <w:tc>
          <w:tcPr>
            <w:tcW w:w="1264" w:type="dxa"/>
            <w:vAlign w:val="center"/>
          </w:tcPr>
          <w:p w14:paraId="0B3670CA" w14:textId="043ABB34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A</w:t>
            </w:r>
            <w:r w:rsidRPr="00BB1EF7">
              <w:rPr>
                <w:rFonts w:hint="eastAsia"/>
              </w:rPr>
              <w:t>单机多线程</w:t>
            </w:r>
            <w:r w:rsidRPr="00BB1EF7">
              <w:rPr>
                <w:rFonts w:hint="eastAsia"/>
              </w:rPr>
              <w:t>SORT</w:t>
            </w:r>
          </w:p>
        </w:tc>
        <w:tc>
          <w:tcPr>
            <w:tcW w:w="1264" w:type="dxa"/>
            <w:vAlign w:val="center"/>
          </w:tcPr>
          <w:p w14:paraId="4291AA82" w14:textId="30413740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B</w:t>
            </w:r>
            <w:r w:rsidRPr="00BB1EF7">
              <w:rPr>
                <w:rFonts w:hint="eastAsia"/>
              </w:rPr>
              <w:t>单机多线程</w:t>
            </w:r>
            <w:r w:rsidRPr="00BB1EF7">
              <w:rPr>
                <w:rFonts w:hint="eastAsia"/>
              </w:rPr>
              <w:t>SORT</w:t>
            </w:r>
          </w:p>
        </w:tc>
        <w:tc>
          <w:tcPr>
            <w:tcW w:w="1660" w:type="dxa"/>
            <w:vAlign w:val="center"/>
          </w:tcPr>
          <w:p w14:paraId="69470EBF" w14:textId="5905FD71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平均单机多线程</w:t>
            </w:r>
            <w:r w:rsidRPr="00BB1EF7">
              <w:rPr>
                <w:rFonts w:hint="eastAsia"/>
              </w:rPr>
              <w:t>SORT</w:t>
            </w:r>
          </w:p>
        </w:tc>
        <w:tc>
          <w:tcPr>
            <w:tcW w:w="1424" w:type="dxa"/>
            <w:vAlign w:val="center"/>
          </w:tcPr>
          <w:p w14:paraId="660DA733" w14:textId="7441941A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多机多线程</w:t>
            </w:r>
            <w:r w:rsidRPr="00BB1EF7">
              <w:rPr>
                <w:rFonts w:hint="eastAsia"/>
              </w:rPr>
              <w:t>SORT</w:t>
            </w:r>
          </w:p>
        </w:tc>
      </w:tr>
      <w:tr w:rsidR="002C008D" w14:paraId="17C65998" w14:textId="77777777" w:rsidTr="002C008D">
        <w:trPr>
          <w:jc w:val="center"/>
        </w:trPr>
        <w:tc>
          <w:tcPr>
            <w:tcW w:w="1056" w:type="dxa"/>
            <w:vAlign w:val="center"/>
          </w:tcPr>
          <w:p w14:paraId="4F82306D" w14:textId="0EDD2481" w:rsidR="002C008D" w:rsidRDefault="002C008D" w:rsidP="002C008D">
            <w:pPr>
              <w:jc w:val="center"/>
            </w:pPr>
            <w:r w:rsidRPr="00BB1EF7">
              <w:t>1</w:t>
            </w:r>
          </w:p>
        </w:tc>
        <w:tc>
          <w:tcPr>
            <w:tcW w:w="1500" w:type="dxa"/>
            <w:vAlign w:val="center"/>
          </w:tcPr>
          <w:p w14:paraId="5088989E" w14:textId="041910A6" w:rsidR="002C008D" w:rsidRDefault="002C008D" w:rsidP="002C008D">
            <w:pPr>
              <w:jc w:val="center"/>
            </w:pPr>
            <w:r w:rsidRPr="00BB1EF7">
              <w:t>4642003</w:t>
            </w:r>
          </w:p>
        </w:tc>
        <w:tc>
          <w:tcPr>
            <w:tcW w:w="1500" w:type="dxa"/>
            <w:vAlign w:val="center"/>
          </w:tcPr>
          <w:p w14:paraId="2353C921" w14:textId="353794C9" w:rsidR="002C008D" w:rsidRDefault="002C008D" w:rsidP="002C008D">
            <w:pPr>
              <w:jc w:val="center"/>
            </w:pPr>
            <w:r w:rsidRPr="00BB1EF7">
              <w:t>5419210</w:t>
            </w:r>
          </w:p>
        </w:tc>
        <w:tc>
          <w:tcPr>
            <w:tcW w:w="1660" w:type="dxa"/>
            <w:vAlign w:val="center"/>
          </w:tcPr>
          <w:p w14:paraId="6057C7C2" w14:textId="1505D22D" w:rsidR="002C008D" w:rsidRDefault="002C008D" w:rsidP="002C008D">
            <w:pPr>
              <w:jc w:val="center"/>
            </w:pPr>
            <w:r w:rsidRPr="00BB1EF7">
              <w:t>5030606.5</w:t>
            </w:r>
          </w:p>
        </w:tc>
        <w:tc>
          <w:tcPr>
            <w:tcW w:w="1264" w:type="dxa"/>
            <w:vAlign w:val="center"/>
          </w:tcPr>
          <w:p w14:paraId="22975657" w14:textId="53CE8F16" w:rsidR="002C008D" w:rsidRDefault="002C008D" w:rsidP="002C008D">
            <w:pPr>
              <w:jc w:val="center"/>
            </w:pPr>
            <w:r w:rsidRPr="00BB1EF7">
              <w:t>15758</w:t>
            </w:r>
          </w:p>
        </w:tc>
        <w:tc>
          <w:tcPr>
            <w:tcW w:w="1264" w:type="dxa"/>
            <w:vAlign w:val="center"/>
          </w:tcPr>
          <w:p w14:paraId="22D7FA8F" w14:textId="52D39A5A" w:rsidR="002C008D" w:rsidRDefault="002C008D" w:rsidP="002C008D">
            <w:pPr>
              <w:jc w:val="center"/>
            </w:pPr>
            <w:r w:rsidRPr="00BB1EF7">
              <w:t>26031</w:t>
            </w:r>
          </w:p>
        </w:tc>
        <w:tc>
          <w:tcPr>
            <w:tcW w:w="1660" w:type="dxa"/>
            <w:vAlign w:val="center"/>
          </w:tcPr>
          <w:p w14:paraId="52B40735" w14:textId="058E4773" w:rsidR="002C008D" w:rsidRDefault="002C008D" w:rsidP="002C008D">
            <w:pPr>
              <w:jc w:val="center"/>
            </w:pPr>
            <w:r w:rsidRPr="00BB1EF7">
              <w:t>20894.5</w:t>
            </w:r>
          </w:p>
        </w:tc>
        <w:tc>
          <w:tcPr>
            <w:tcW w:w="1424" w:type="dxa"/>
            <w:vAlign w:val="center"/>
          </w:tcPr>
          <w:p w14:paraId="5F854C20" w14:textId="48D8A708" w:rsidR="002C008D" w:rsidRDefault="002C008D" w:rsidP="002C008D">
            <w:pPr>
              <w:jc w:val="center"/>
            </w:pPr>
            <w:r w:rsidRPr="00BB1EF7">
              <w:t>79035</w:t>
            </w:r>
          </w:p>
        </w:tc>
      </w:tr>
      <w:tr w:rsidR="002C008D" w14:paraId="039F24DE" w14:textId="77777777" w:rsidTr="002C008D">
        <w:trPr>
          <w:jc w:val="center"/>
        </w:trPr>
        <w:tc>
          <w:tcPr>
            <w:tcW w:w="1056" w:type="dxa"/>
            <w:vAlign w:val="center"/>
          </w:tcPr>
          <w:p w14:paraId="2F67DA43" w14:textId="447D4008" w:rsidR="002C008D" w:rsidRDefault="002C008D" w:rsidP="002C008D">
            <w:pPr>
              <w:jc w:val="center"/>
            </w:pPr>
            <w:r w:rsidRPr="00BB1EF7">
              <w:t>2</w:t>
            </w:r>
          </w:p>
        </w:tc>
        <w:tc>
          <w:tcPr>
            <w:tcW w:w="1500" w:type="dxa"/>
            <w:vAlign w:val="center"/>
          </w:tcPr>
          <w:p w14:paraId="3E2CFF1A" w14:textId="03A02D31" w:rsidR="002C008D" w:rsidRDefault="002C008D" w:rsidP="002C008D">
            <w:pPr>
              <w:jc w:val="center"/>
            </w:pPr>
            <w:r w:rsidRPr="00BB1EF7">
              <w:t>4627004</w:t>
            </w:r>
          </w:p>
        </w:tc>
        <w:tc>
          <w:tcPr>
            <w:tcW w:w="1500" w:type="dxa"/>
            <w:vAlign w:val="center"/>
          </w:tcPr>
          <w:p w14:paraId="5F435C37" w14:textId="188AA321" w:rsidR="002C008D" w:rsidRDefault="002C008D" w:rsidP="002C008D">
            <w:pPr>
              <w:jc w:val="center"/>
            </w:pPr>
            <w:r w:rsidRPr="00BB1EF7">
              <w:t>5412082</w:t>
            </w:r>
          </w:p>
        </w:tc>
        <w:tc>
          <w:tcPr>
            <w:tcW w:w="1660" w:type="dxa"/>
            <w:vAlign w:val="center"/>
          </w:tcPr>
          <w:p w14:paraId="363586AB" w14:textId="4F6102EC" w:rsidR="002C008D" w:rsidRDefault="002C008D" w:rsidP="002C008D">
            <w:pPr>
              <w:jc w:val="center"/>
            </w:pPr>
            <w:r w:rsidRPr="00BB1EF7">
              <w:t>5019543</w:t>
            </w:r>
          </w:p>
        </w:tc>
        <w:tc>
          <w:tcPr>
            <w:tcW w:w="1264" w:type="dxa"/>
            <w:vAlign w:val="center"/>
          </w:tcPr>
          <w:p w14:paraId="3E7C1C0C" w14:textId="143BBD27" w:rsidR="002C008D" w:rsidRDefault="002C008D" w:rsidP="002C008D">
            <w:pPr>
              <w:jc w:val="center"/>
            </w:pPr>
            <w:r w:rsidRPr="00BB1EF7">
              <w:t>15726</w:t>
            </w:r>
          </w:p>
        </w:tc>
        <w:tc>
          <w:tcPr>
            <w:tcW w:w="1264" w:type="dxa"/>
            <w:vAlign w:val="center"/>
          </w:tcPr>
          <w:p w14:paraId="3A4CCE9A" w14:textId="35446977" w:rsidR="002C008D" w:rsidRDefault="002C008D" w:rsidP="002C008D">
            <w:pPr>
              <w:jc w:val="center"/>
            </w:pPr>
            <w:r w:rsidRPr="00BB1EF7">
              <w:t>25784</w:t>
            </w:r>
          </w:p>
        </w:tc>
        <w:tc>
          <w:tcPr>
            <w:tcW w:w="1660" w:type="dxa"/>
            <w:vAlign w:val="center"/>
          </w:tcPr>
          <w:p w14:paraId="2F9EC668" w14:textId="2A6296A4" w:rsidR="002C008D" w:rsidRDefault="002C008D" w:rsidP="002C008D">
            <w:pPr>
              <w:jc w:val="center"/>
            </w:pPr>
            <w:r w:rsidRPr="00BB1EF7">
              <w:t>20755</w:t>
            </w:r>
          </w:p>
        </w:tc>
        <w:tc>
          <w:tcPr>
            <w:tcW w:w="1424" w:type="dxa"/>
            <w:vAlign w:val="center"/>
          </w:tcPr>
          <w:p w14:paraId="792E6329" w14:textId="7D76F728" w:rsidR="002C008D" w:rsidRDefault="002C008D" w:rsidP="002C008D">
            <w:pPr>
              <w:jc w:val="center"/>
            </w:pPr>
            <w:r w:rsidRPr="00BB1EF7">
              <w:t>75880</w:t>
            </w:r>
          </w:p>
        </w:tc>
      </w:tr>
      <w:tr w:rsidR="002C008D" w14:paraId="702BA6E9" w14:textId="77777777" w:rsidTr="002C008D">
        <w:trPr>
          <w:jc w:val="center"/>
        </w:trPr>
        <w:tc>
          <w:tcPr>
            <w:tcW w:w="1056" w:type="dxa"/>
            <w:vAlign w:val="center"/>
          </w:tcPr>
          <w:p w14:paraId="0B560DA0" w14:textId="6027AE41" w:rsidR="002C008D" w:rsidRDefault="002C008D" w:rsidP="002C008D">
            <w:pPr>
              <w:jc w:val="center"/>
            </w:pPr>
            <w:r w:rsidRPr="00BB1EF7">
              <w:t>3</w:t>
            </w:r>
          </w:p>
        </w:tc>
        <w:tc>
          <w:tcPr>
            <w:tcW w:w="1500" w:type="dxa"/>
            <w:vAlign w:val="center"/>
          </w:tcPr>
          <w:p w14:paraId="7F5576B5" w14:textId="6D1DA17C" w:rsidR="002C008D" w:rsidRDefault="002C008D" w:rsidP="002C008D">
            <w:pPr>
              <w:jc w:val="center"/>
            </w:pPr>
            <w:r w:rsidRPr="00BB1EF7">
              <w:t>4657451</w:t>
            </w:r>
          </w:p>
        </w:tc>
        <w:tc>
          <w:tcPr>
            <w:tcW w:w="1500" w:type="dxa"/>
            <w:vAlign w:val="center"/>
          </w:tcPr>
          <w:p w14:paraId="0CB7F7D1" w14:textId="50D3B2BD" w:rsidR="002C008D" w:rsidRDefault="002C008D" w:rsidP="002C008D">
            <w:pPr>
              <w:jc w:val="center"/>
            </w:pPr>
            <w:r w:rsidRPr="00BB1EF7">
              <w:t>5442326</w:t>
            </w:r>
          </w:p>
        </w:tc>
        <w:tc>
          <w:tcPr>
            <w:tcW w:w="1660" w:type="dxa"/>
            <w:vAlign w:val="center"/>
          </w:tcPr>
          <w:p w14:paraId="08AABC5C" w14:textId="23FBA126" w:rsidR="002C008D" w:rsidRDefault="002C008D" w:rsidP="002C008D">
            <w:pPr>
              <w:jc w:val="center"/>
            </w:pPr>
            <w:r w:rsidRPr="00BB1EF7">
              <w:t>5049888.5</w:t>
            </w:r>
          </w:p>
        </w:tc>
        <w:tc>
          <w:tcPr>
            <w:tcW w:w="1264" w:type="dxa"/>
            <w:vAlign w:val="center"/>
          </w:tcPr>
          <w:p w14:paraId="1908C813" w14:textId="53D63770" w:rsidR="002C008D" w:rsidRDefault="002C008D" w:rsidP="002C008D">
            <w:pPr>
              <w:jc w:val="center"/>
            </w:pPr>
            <w:r w:rsidRPr="00BB1EF7">
              <w:t>15762</w:t>
            </w:r>
          </w:p>
        </w:tc>
        <w:tc>
          <w:tcPr>
            <w:tcW w:w="1264" w:type="dxa"/>
            <w:vAlign w:val="center"/>
          </w:tcPr>
          <w:p w14:paraId="00F052A7" w14:textId="5C4486A8" w:rsidR="002C008D" w:rsidRDefault="002C008D" w:rsidP="002C008D">
            <w:pPr>
              <w:jc w:val="center"/>
            </w:pPr>
            <w:r w:rsidRPr="00BB1EF7">
              <w:t>25542</w:t>
            </w:r>
          </w:p>
        </w:tc>
        <w:tc>
          <w:tcPr>
            <w:tcW w:w="1660" w:type="dxa"/>
            <w:vAlign w:val="center"/>
          </w:tcPr>
          <w:p w14:paraId="1E9F8AAA" w14:textId="1FF6BCAD" w:rsidR="002C008D" w:rsidRDefault="002C008D" w:rsidP="002C008D">
            <w:pPr>
              <w:jc w:val="center"/>
            </w:pPr>
            <w:r w:rsidRPr="00BB1EF7">
              <w:t>20652</w:t>
            </w:r>
          </w:p>
        </w:tc>
        <w:tc>
          <w:tcPr>
            <w:tcW w:w="1424" w:type="dxa"/>
            <w:vAlign w:val="center"/>
          </w:tcPr>
          <w:p w14:paraId="699765DC" w14:textId="3D2FB23E" w:rsidR="002C008D" w:rsidRDefault="002C008D" w:rsidP="002C008D">
            <w:pPr>
              <w:jc w:val="center"/>
            </w:pPr>
            <w:r w:rsidRPr="00BB1EF7">
              <w:t>83713</w:t>
            </w:r>
          </w:p>
        </w:tc>
      </w:tr>
      <w:tr w:rsidR="002C008D" w14:paraId="4457C039" w14:textId="77777777" w:rsidTr="002C008D">
        <w:trPr>
          <w:jc w:val="center"/>
        </w:trPr>
        <w:tc>
          <w:tcPr>
            <w:tcW w:w="1056" w:type="dxa"/>
            <w:vAlign w:val="center"/>
          </w:tcPr>
          <w:p w14:paraId="55AF3613" w14:textId="4921458E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4</w:t>
            </w:r>
          </w:p>
        </w:tc>
        <w:tc>
          <w:tcPr>
            <w:tcW w:w="1500" w:type="dxa"/>
            <w:vAlign w:val="center"/>
          </w:tcPr>
          <w:p w14:paraId="3DBA5370" w14:textId="7BBBC550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4623778</w:t>
            </w:r>
          </w:p>
        </w:tc>
        <w:tc>
          <w:tcPr>
            <w:tcW w:w="1500" w:type="dxa"/>
            <w:vAlign w:val="center"/>
          </w:tcPr>
          <w:p w14:paraId="301FD60A" w14:textId="6883D073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5435617</w:t>
            </w:r>
          </w:p>
        </w:tc>
        <w:tc>
          <w:tcPr>
            <w:tcW w:w="1660" w:type="dxa"/>
            <w:vAlign w:val="center"/>
          </w:tcPr>
          <w:p w14:paraId="50631C1E" w14:textId="7D8BE111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5029697.5</w:t>
            </w:r>
          </w:p>
        </w:tc>
        <w:tc>
          <w:tcPr>
            <w:tcW w:w="1264" w:type="dxa"/>
            <w:vAlign w:val="center"/>
          </w:tcPr>
          <w:p w14:paraId="053A869D" w14:textId="72C23F47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16438</w:t>
            </w:r>
          </w:p>
        </w:tc>
        <w:tc>
          <w:tcPr>
            <w:tcW w:w="1264" w:type="dxa"/>
            <w:vAlign w:val="center"/>
          </w:tcPr>
          <w:p w14:paraId="314AF51A" w14:textId="79F8EB42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27367</w:t>
            </w:r>
          </w:p>
        </w:tc>
        <w:tc>
          <w:tcPr>
            <w:tcW w:w="1660" w:type="dxa"/>
            <w:vAlign w:val="center"/>
          </w:tcPr>
          <w:p w14:paraId="23A9A589" w14:textId="36C771E9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21902.5</w:t>
            </w:r>
          </w:p>
        </w:tc>
        <w:tc>
          <w:tcPr>
            <w:tcW w:w="1424" w:type="dxa"/>
            <w:vAlign w:val="center"/>
          </w:tcPr>
          <w:p w14:paraId="3E40505C" w14:textId="21238467" w:rsidR="002C008D" w:rsidRPr="003261C9" w:rsidRDefault="002C008D" w:rsidP="002C008D">
            <w:pPr>
              <w:jc w:val="center"/>
              <w:rPr>
                <w:strike/>
              </w:rPr>
            </w:pPr>
            <w:r w:rsidRPr="00BB1EF7">
              <w:t>90425</w:t>
            </w:r>
          </w:p>
        </w:tc>
      </w:tr>
      <w:tr w:rsidR="002C008D" w14:paraId="016E411A" w14:textId="77777777" w:rsidTr="002C008D">
        <w:trPr>
          <w:jc w:val="center"/>
        </w:trPr>
        <w:tc>
          <w:tcPr>
            <w:tcW w:w="1056" w:type="dxa"/>
            <w:vAlign w:val="center"/>
          </w:tcPr>
          <w:p w14:paraId="75762CA3" w14:textId="5FA6C8DD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5</w:t>
            </w:r>
          </w:p>
        </w:tc>
        <w:tc>
          <w:tcPr>
            <w:tcW w:w="1500" w:type="dxa"/>
            <w:vAlign w:val="center"/>
          </w:tcPr>
          <w:p w14:paraId="519B5290" w14:textId="43EA3DDF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4688123</w:t>
            </w:r>
          </w:p>
        </w:tc>
        <w:tc>
          <w:tcPr>
            <w:tcW w:w="1500" w:type="dxa"/>
            <w:vAlign w:val="center"/>
          </w:tcPr>
          <w:p w14:paraId="4EBB4723" w14:textId="1D5D7D80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5452385</w:t>
            </w:r>
          </w:p>
        </w:tc>
        <w:tc>
          <w:tcPr>
            <w:tcW w:w="1660" w:type="dxa"/>
            <w:vAlign w:val="center"/>
          </w:tcPr>
          <w:p w14:paraId="01A4E7FB" w14:textId="09BD34E6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5070254</w:t>
            </w:r>
          </w:p>
        </w:tc>
        <w:tc>
          <w:tcPr>
            <w:tcW w:w="1264" w:type="dxa"/>
            <w:vAlign w:val="center"/>
          </w:tcPr>
          <w:p w14:paraId="2E6428A1" w14:textId="1CCC5459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15544</w:t>
            </w:r>
          </w:p>
        </w:tc>
        <w:tc>
          <w:tcPr>
            <w:tcW w:w="1264" w:type="dxa"/>
            <w:vAlign w:val="center"/>
          </w:tcPr>
          <w:p w14:paraId="537774EA" w14:textId="75269BD3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26509</w:t>
            </w:r>
          </w:p>
        </w:tc>
        <w:tc>
          <w:tcPr>
            <w:tcW w:w="1660" w:type="dxa"/>
            <w:vAlign w:val="center"/>
          </w:tcPr>
          <w:p w14:paraId="28CD24D7" w14:textId="36C74813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21026.5</w:t>
            </w:r>
          </w:p>
        </w:tc>
        <w:tc>
          <w:tcPr>
            <w:tcW w:w="1424" w:type="dxa"/>
            <w:vAlign w:val="center"/>
          </w:tcPr>
          <w:p w14:paraId="610B1695" w14:textId="1B7BC424" w:rsidR="002C008D" w:rsidRPr="002346EF" w:rsidRDefault="002C008D" w:rsidP="002C008D">
            <w:pPr>
              <w:jc w:val="center"/>
              <w:rPr>
                <w:strike/>
              </w:rPr>
            </w:pPr>
            <w:r w:rsidRPr="00BB1EF7">
              <w:t>84592</w:t>
            </w:r>
          </w:p>
        </w:tc>
      </w:tr>
      <w:tr w:rsidR="002C008D" w14:paraId="3563BD0D" w14:textId="77777777" w:rsidTr="002C008D">
        <w:trPr>
          <w:jc w:val="center"/>
        </w:trPr>
        <w:tc>
          <w:tcPr>
            <w:tcW w:w="1056" w:type="dxa"/>
            <w:vAlign w:val="center"/>
          </w:tcPr>
          <w:p w14:paraId="7DC4364B" w14:textId="54786377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平均</w:t>
            </w:r>
          </w:p>
        </w:tc>
        <w:tc>
          <w:tcPr>
            <w:tcW w:w="1500" w:type="dxa"/>
            <w:vAlign w:val="center"/>
          </w:tcPr>
          <w:p w14:paraId="6B63CFC2" w14:textId="77777777" w:rsidR="002C008D" w:rsidRDefault="002C008D" w:rsidP="002C008D">
            <w:pPr>
              <w:jc w:val="center"/>
            </w:pPr>
          </w:p>
        </w:tc>
        <w:tc>
          <w:tcPr>
            <w:tcW w:w="1500" w:type="dxa"/>
            <w:vAlign w:val="center"/>
          </w:tcPr>
          <w:p w14:paraId="6F263C3C" w14:textId="77777777" w:rsidR="002C008D" w:rsidRDefault="002C008D" w:rsidP="002C008D">
            <w:pPr>
              <w:jc w:val="center"/>
            </w:pPr>
          </w:p>
        </w:tc>
        <w:tc>
          <w:tcPr>
            <w:tcW w:w="1660" w:type="dxa"/>
            <w:vAlign w:val="center"/>
          </w:tcPr>
          <w:p w14:paraId="28E1C641" w14:textId="176F2850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5039997.9</w:t>
            </w:r>
          </w:p>
        </w:tc>
        <w:tc>
          <w:tcPr>
            <w:tcW w:w="1264" w:type="dxa"/>
            <w:vAlign w:val="center"/>
          </w:tcPr>
          <w:p w14:paraId="787F7A36" w14:textId="77777777" w:rsidR="002C008D" w:rsidRDefault="002C008D" w:rsidP="002C008D">
            <w:pPr>
              <w:jc w:val="center"/>
            </w:pPr>
          </w:p>
        </w:tc>
        <w:tc>
          <w:tcPr>
            <w:tcW w:w="1264" w:type="dxa"/>
            <w:vAlign w:val="center"/>
          </w:tcPr>
          <w:p w14:paraId="4D805836" w14:textId="77777777" w:rsidR="002C008D" w:rsidRDefault="002C008D" w:rsidP="002C008D">
            <w:pPr>
              <w:jc w:val="center"/>
            </w:pPr>
          </w:p>
        </w:tc>
        <w:tc>
          <w:tcPr>
            <w:tcW w:w="1660" w:type="dxa"/>
            <w:vAlign w:val="center"/>
          </w:tcPr>
          <w:p w14:paraId="4FC4ED5A" w14:textId="6D160BA5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21046.1</w:t>
            </w:r>
          </w:p>
        </w:tc>
        <w:tc>
          <w:tcPr>
            <w:tcW w:w="1424" w:type="dxa"/>
            <w:vAlign w:val="center"/>
          </w:tcPr>
          <w:p w14:paraId="50D27873" w14:textId="322F996E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82729</w:t>
            </w:r>
          </w:p>
        </w:tc>
      </w:tr>
      <w:tr w:rsidR="002C008D" w14:paraId="240874C3" w14:textId="77777777" w:rsidTr="002C008D">
        <w:trPr>
          <w:trHeight w:val="550"/>
          <w:jc w:val="center"/>
        </w:trPr>
        <w:tc>
          <w:tcPr>
            <w:tcW w:w="1056" w:type="dxa"/>
            <w:vAlign w:val="center"/>
          </w:tcPr>
          <w:p w14:paraId="4E587D6E" w14:textId="02D6B6DE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加速比</w:t>
            </w:r>
          </w:p>
        </w:tc>
        <w:tc>
          <w:tcPr>
            <w:tcW w:w="1500" w:type="dxa"/>
            <w:vAlign w:val="center"/>
          </w:tcPr>
          <w:p w14:paraId="33D0B968" w14:textId="77777777" w:rsidR="002C008D" w:rsidRDefault="002C008D" w:rsidP="002C008D">
            <w:pPr>
              <w:jc w:val="center"/>
            </w:pPr>
          </w:p>
        </w:tc>
        <w:tc>
          <w:tcPr>
            <w:tcW w:w="1500" w:type="dxa"/>
            <w:vAlign w:val="center"/>
          </w:tcPr>
          <w:p w14:paraId="69659974" w14:textId="77777777" w:rsidR="002C008D" w:rsidRDefault="002C008D" w:rsidP="002C008D">
            <w:pPr>
              <w:jc w:val="center"/>
            </w:pPr>
          </w:p>
        </w:tc>
        <w:tc>
          <w:tcPr>
            <w:tcW w:w="1660" w:type="dxa"/>
            <w:vAlign w:val="center"/>
          </w:tcPr>
          <w:p w14:paraId="79BCECB3" w14:textId="77777777" w:rsidR="002C008D" w:rsidRDefault="002C008D" w:rsidP="002C008D">
            <w:pPr>
              <w:jc w:val="center"/>
            </w:pPr>
          </w:p>
        </w:tc>
        <w:tc>
          <w:tcPr>
            <w:tcW w:w="1264" w:type="dxa"/>
            <w:vAlign w:val="center"/>
          </w:tcPr>
          <w:p w14:paraId="5FD18F01" w14:textId="77777777" w:rsidR="002C008D" w:rsidRDefault="002C008D" w:rsidP="002C008D">
            <w:pPr>
              <w:jc w:val="center"/>
            </w:pPr>
          </w:p>
        </w:tc>
        <w:tc>
          <w:tcPr>
            <w:tcW w:w="1264" w:type="dxa"/>
            <w:vAlign w:val="center"/>
          </w:tcPr>
          <w:p w14:paraId="0567FC7F" w14:textId="77777777" w:rsidR="002C008D" w:rsidRDefault="002C008D" w:rsidP="002C008D">
            <w:pPr>
              <w:jc w:val="center"/>
            </w:pPr>
          </w:p>
        </w:tc>
        <w:tc>
          <w:tcPr>
            <w:tcW w:w="1660" w:type="dxa"/>
            <w:vAlign w:val="center"/>
          </w:tcPr>
          <w:p w14:paraId="014E5388" w14:textId="53ECB94D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239.4741971</w:t>
            </w:r>
          </w:p>
        </w:tc>
        <w:tc>
          <w:tcPr>
            <w:tcW w:w="1424" w:type="dxa"/>
            <w:vAlign w:val="center"/>
          </w:tcPr>
          <w:p w14:paraId="34E72F25" w14:textId="451A4579" w:rsidR="002C008D" w:rsidRDefault="002C008D" w:rsidP="002C008D">
            <w:pPr>
              <w:jc w:val="center"/>
            </w:pPr>
            <w:r w:rsidRPr="00BB1EF7">
              <w:rPr>
                <w:rFonts w:hint="eastAsia"/>
              </w:rPr>
              <w:t>60.92177955</w:t>
            </w:r>
          </w:p>
        </w:tc>
      </w:tr>
    </w:tbl>
    <w:p w14:paraId="4479CA3A" w14:textId="52A9E156" w:rsidR="007E3913" w:rsidRDefault="002C008D" w:rsidP="002C008D">
      <w:pPr>
        <w:ind w:firstLineChars="200" w:firstLine="420"/>
      </w:pPr>
      <w:r>
        <w:rPr>
          <w:rFonts w:hint="eastAsia"/>
        </w:rPr>
        <w:t>时间单位均为</w:t>
      </w:r>
      <w:r>
        <w:rPr>
          <w:rFonts w:hint="eastAsia"/>
        </w:rPr>
        <w:t>u</w:t>
      </w:r>
      <w:r>
        <w:t>s</w:t>
      </w:r>
      <w:r>
        <w:rPr>
          <w:rFonts w:hint="eastAsia"/>
        </w:rPr>
        <w:t>。更换为计算效率不那么高的冒泡法排序后，求得排序的单机单线程平均时间为</w:t>
      </w:r>
      <w:r w:rsidRPr="00BB1EF7">
        <w:rPr>
          <w:rFonts w:hint="eastAsia"/>
        </w:rPr>
        <w:t>5039997.9</w:t>
      </w:r>
      <w:r>
        <w:rPr>
          <w:rFonts w:hint="eastAsia"/>
        </w:rPr>
        <w:t>us</w:t>
      </w:r>
      <w:r>
        <w:rPr>
          <w:rFonts w:hint="eastAsia"/>
        </w:rPr>
        <w:t>，单机多线程平均时间为</w:t>
      </w:r>
      <w:r w:rsidRPr="00BB1EF7">
        <w:rPr>
          <w:rFonts w:hint="eastAsia"/>
        </w:rPr>
        <w:t>21046.1</w:t>
      </w:r>
      <w:r>
        <w:t>us</w:t>
      </w:r>
      <w:r>
        <w:rPr>
          <w:rFonts w:hint="eastAsia"/>
        </w:rPr>
        <w:t>，多机多线程平均时间为</w:t>
      </w:r>
      <w:r w:rsidRPr="00BB1EF7">
        <w:rPr>
          <w:rFonts w:hint="eastAsia"/>
        </w:rPr>
        <w:t>82729</w:t>
      </w:r>
      <w:r>
        <w:rPr>
          <w:rFonts w:hint="eastAsia"/>
        </w:rPr>
        <w:t>us</w:t>
      </w:r>
      <w:r>
        <w:rPr>
          <w:rFonts w:hint="eastAsia"/>
        </w:rPr>
        <w:t>。得出排序时，相对于单机单线程而言，单机多线程的加速比为</w:t>
      </w:r>
      <w:r>
        <w:rPr>
          <w:rFonts w:hint="eastAsia"/>
        </w:rPr>
        <w:t>239</w:t>
      </w:r>
      <w:r>
        <w:rPr>
          <w:rFonts w:hint="eastAsia"/>
        </w:rPr>
        <w:t>，多机多线程的加速比为</w:t>
      </w:r>
      <w:r>
        <w:rPr>
          <w:rFonts w:hint="eastAsia"/>
        </w:rPr>
        <w:t>61</w:t>
      </w:r>
      <w:r>
        <w:rPr>
          <w:rFonts w:hint="eastAsia"/>
        </w:rPr>
        <w:t>。</w:t>
      </w:r>
    </w:p>
    <w:p w14:paraId="5A367BE1" w14:textId="0383AF3A" w:rsidR="002C008D" w:rsidRPr="002C008D" w:rsidRDefault="002C008D" w:rsidP="002C008D">
      <w:pPr>
        <w:ind w:firstLineChars="200" w:firstLine="420"/>
      </w:pPr>
      <w:r>
        <w:rPr>
          <w:rFonts w:hint="eastAsia"/>
        </w:rPr>
        <w:t>分析原因，是因为多线程进行排序的时候，大大减小了计算量。使用冒泡法排序</w:t>
      </w:r>
      <w:r>
        <w:rPr>
          <w:rFonts w:hint="eastAsia"/>
        </w:rPr>
        <w:t>64</w:t>
      </w:r>
      <w:r w:rsidRPr="002C008D">
        <w:t>×</w:t>
      </w:r>
      <w:r>
        <w:rPr>
          <w:rFonts w:hint="eastAsia"/>
        </w:rPr>
        <w:t>200</w:t>
      </w:r>
      <w:r>
        <w:rPr>
          <w:rFonts w:hint="eastAsia"/>
        </w:rPr>
        <w:t>个数据，</w:t>
      </w:r>
      <w:r>
        <w:rPr>
          <w:rFonts w:hint="eastAsia"/>
        </w:rPr>
        <w:t>N</w:t>
      </w:r>
      <w:r w:rsidRPr="002C008D">
        <w:rPr>
          <w:vertAlign w:val="subscript"/>
        </w:rPr>
        <w:t>1</w:t>
      </w:r>
      <w:r>
        <w:t xml:space="preserve"> = 12800</w:t>
      </w:r>
      <w:r>
        <w:rPr>
          <w:rFonts w:hint="eastAsia"/>
        </w:rPr>
        <w:t>，需要遍历</w:t>
      </w:r>
      <w:r>
        <w:rPr>
          <w:rFonts w:hint="eastAsia"/>
        </w:rPr>
        <w:t>N</w:t>
      </w:r>
      <w:r w:rsidRPr="002C008D">
        <w:rPr>
          <w:vertAlign w:val="subscript"/>
        </w:rPr>
        <w:t>1</w:t>
      </w:r>
      <w:r>
        <w:rPr>
          <w:vertAlign w:val="superscript"/>
        </w:rPr>
        <w:t>2</w:t>
      </w:r>
      <w:r>
        <w:t xml:space="preserve"> = 1.64e+</w:t>
      </w:r>
      <w:r w:rsidR="004D6F44">
        <w:rPr>
          <w:rFonts w:hint="eastAsia"/>
        </w:rPr>
        <w:t>8</w:t>
      </w:r>
      <w:r>
        <w:rPr>
          <w:rFonts w:hint="eastAsia"/>
        </w:rPr>
        <w:t>次；每个线程</w:t>
      </w:r>
      <w:r>
        <w:rPr>
          <w:rFonts w:hint="eastAsia"/>
        </w:rPr>
        <w:t>N</w:t>
      </w:r>
      <w:r w:rsidRPr="002C008D">
        <w:rPr>
          <w:vertAlign w:val="subscript"/>
        </w:rPr>
        <w:t>2</w:t>
      </w:r>
      <w:r>
        <w:t xml:space="preserve"> = 200</w:t>
      </w:r>
      <w:r>
        <w:rPr>
          <w:rFonts w:hint="eastAsia"/>
        </w:rPr>
        <w:t>，需要遍历</w:t>
      </w:r>
      <w:r>
        <w:rPr>
          <w:rFonts w:hint="eastAsia"/>
        </w:rPr>
        <w:t>N</w:t>
      </w:r>
      <w:r>
        <w:rPr>
          <w:vertAlign w:val="subscript"/>
        </w:rPr>
        <w:t>2</w:t>
      </w:r>
      <w:r>
        <w:rPr>
          <w:vertAlign w:val="superscript"/>
        </w:rPr>
        <w:t>2</w:t>
      </w:r>
      <w:r>
        <w:t xml:space="preserve"> = 4e+</w:t>
      </w:r>
      <w:r w:rsidR="004D6F44"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64</w:t>
      </w:r>
      <w:r>
        <w:rPr>
          <w:rFonts w:hint="eastAsia"/>
        </w:rPr>
        <w:t>个线程一共需要</w:t>
      </w:r>
      <w:r>
        <w:rPr>
          <w:rFonts w:hint="eastAsia"/>
        </w:rPr>
        <w:t>2.56</w:t>
      </w:r>
      <w:r>
        <w:t>e+</w:t>
      </w:r>
      <w:r w:rsidR="004D6F44">
        <w:rPr>
          <w:rFonts w:hint="eastAsia"/>
        </w:rPr>
        <w:t>6</w:t>
      </w:r>
      <w:r>
        <w:rPr>
          <w:rFonts w:hint="eastAsia"/>
        </w:rPr>
        <w:t>次</w:t>
      </w:r>
      <w:r w:rsidR="00CB1AE4">
        <w:rPr>
          <w:rFonts w:hint="eastAsia"/>
        </w:rPr>
        <w:t>，如果忽略归并时间，那么加速了</w:t>
      </w:r>
      <w:r w:rsidR="00CB1AE4">
        <w:rPr>
          <w:rFonts w:hint="eastAsia"/>
        </w:rPr>
        <w:t>1</w:t>
      </w:r>
      <w:r w:rsidR="00CB1AE4">
        <w:t>.64e+</w:t>
      </w:r>
      <w:r w:rsidR="004D6F44">
        <w:rPr>
          <w:rFonts w:hint="eastAsia"/>
        </w:rPr>
        <w:t>8</w:t>
      </w:r>
      <w:r w:rsidR="00CB1AE4">
        <w:t>/2.56e+</w:t>
      </w:r>
      <w:r w:rsidR="004D6F44">
        <w:rPr>
          <w:rFonts w:hint="eastAsia"/>
        </w:rPr>
        <w:t>6</w:t>
      </w:r>
      <w:r w:rsidR="00CB1AE4">
        <w:t xml:space="preserve"> = </w:t>
      </w:r>
      <w:r w:rsidR="00CB1AE4">
        <w:rPr>
          <w:rFonts w:hint="eastAsia"/>
        </w:rPr>
        <w:t>6</w:t>
      </w:r>
      <w:r w:rsidR="00CB1AE4">
        <w:t>4</w:t>
      </w:r>
      <w:r w:rsidR="00CB1AE4">
        <w:rPr>
          <w:rFonts w:hint="eastAsia"/>
        </w:rPr>
        <w:t>倍，因为多线程时有</w:t>
      </w:r>
      <w:r w:rsidR="00CB1AE4">
        <w:rPr>
          <w:rFonts w:hint="eastAsia"/>
        </w:rPr>
        <w:t>4</w:t>
      </w:r>
      <w:r w:rsidR="00CB1AE4">
        <w:rPr>
          <w:rFonts w:hint="eastAsia"/>
        </w:rPr>
        <w:t>个</w:t>
      </w:r>
      <w:r w:rsidR="00CB1AE4">
        <w:rPr>
          <w:rFonts w:hint="eastAsia"/>
        </w:rPr>
        <w:t>C</w:t>
      </w:r>
      <w:r w:rsidR="00CB1AE4">
        <w:t>PU</w:t>
      </w:r>
      <w:r w:rsidR="00CB1AE4">
        <w:rPr>
          <w:rFonts w:hint="eastAsia"/>
        </w:rPr>
        <w:t>同时工作，所以加速比为</w:t>
      </w:r>
      <w:r w:rsidR="00CB1AE4">
        <w:rPr>
          <w:rFonts w:hint="eastAsia"/>
        </w:rPr>
        <w:t>64</w:t>
      </w:r>
      <w:r w:rsidR="00CB1AE4" w:rsidRPr="002C008D">
        <w:t>×</w:t>
      </w:r>
      <w:r w:rsidR="00CB1AE4">
        <w:rPr>
          <w:rFonts w:hint="eastAsia"/>
        </w:rPr>
        <w:t>4</w:t>
      </w:r>
      <w:r w:rsidR="00CB1AE4">
        <w:t xml:space="preserve"> </w:t>
      </w:r>
      <w:r w:rsidR="00CB1AE4">
        <w:rPr>
          <w:rFonts w:hint="eastAsia"/>
        </w:rPr>
        <w:t>=</w:t>
      </w:r>
      <w:r w:rsidR="00CB1AE4">
        <w:t xml:space="preserve"> </w:t>
      </w:r>
      <w:r w:rsidR="00CB1AE4">
        <w:rPr>
          <w:rFonts w:hint="eastAsia"/>
        </w:rPr>
        <w:t>256</w:t>
      </w:r>
      <w:r w:rsidR="00CB1AE4">
        <w:rPr>
          <w:rFonts w:hint="eastAsia"/>
        </w:rPr>
        <w:t>。由于归并需要时间，所以并没有达到该速度，但</w:t>
      </w:r>
      <w:r w:rsidR="00CB1AE4">
        <w:rPr>
          <w:rFonts w:hint="eastAsia"/>
        </w:rPr>
        <w:t>239</w:t>
      </w:r>
      <w:r w:rsidR="00CB1AE4">
        <w:t>.5</w:t>
      </w:r>
      <w:r w:rsidR="00CB1AE4">
        <w:rPr>
          <w:rFonts w:hint="eastAsia"/>
        </w:rPr>
        <w:t>的加速比符合预期。在多机多线程运行时，虽然每个线程的数据量进一步减少，但是耗费的时间需要额外加上网络传输结果的时间，传输数据量为，</w:t>
      </w:r>
      <w:r w:rsidR="00CB1AE4">
        <w:rPr>
          <w:rFonts w:hint="eastAsia"/>
        </w:rPr>
        <w:t>64</w:t>
      </w:r>
      <w:r w:rsidR="00CB1AE4" w:rsidRPr="002C008D">
        <w:t>×</w:t>
      </w:r>
      <w:r w:rsidR="00CB1AE4">
        <w:rPr>
          <w:rFonts w:hint="eastAsia"/>
        </w:rPr>
        <w:t>100</w:t>
      </w:r>
      <w:r w:rsidR="00CB1AE4" w:rsidRPr="002C008D">
        <w:t>×</w:t>
      </w:r>
      <w:r w:rsidR="00CB1AE4">
        <w:rPr>
          <w:rFonts w:hint="eastAsia"/>
        </w:rPr>
        <w:t>8</w:t>
      </w:r>
      <w:r w:rsidR="00CB1AE4">
        <w:t xml:space="preserve"> </w:t>
      </w:r>
      <w:r w:rsidR="00CB1AE4">
        <w:rPr>
          <w:rFonts w:hint="eastAsia"/>
        </w:rPr>
        <w:t>=</w:t>
      </w:r>
      <w:r w:rsidR="00CB1AE4">
        <w:t xml:space="preserve"> </w:t>
      </w:r>
      <w:r w:rsidR="00CB1AE4">
        <w:rPr>
          <w:rFonts w:hint="eastAsia"/>
        </w:rPr>
        <w:t>50</w:t>
      </w:r>
      <w:r w:rsidR="00CB1AE4">
        <w:t>kBytes</w:t>
      </w:r>
      <w:r w:rsidR="00CB1AE4">
        <w:rPr>
          <w:rFonts w:hint="eastAsia"/>
        </w:rPr>
        <w:t>，同时还要对多机结果进行归并，所以加速效果不如单机多线程。</w:t>
      </w:r>
    </w:p>
    <w:p w14:paraId="3800D5BD" w14:textId="11B438A5" w:rsidR="002C008D" w:rsidRDefault="009B6794" w:rsidP="009B6794">
      <w:pPr>
        <w:pStyle w:val="3"/>
      </w:pPr>
      <w:r>
        <w:rPr>
          <w:rFonts w:hint="eastAsia"/>
        </w:rPr>
        <w:t>S</w:t>
      </w:r>
      <w:r>
        <w:t>SE</w:t>
      </w:r>
      <w:r>
        <w:rPr>
          <w:rFonts w:hint="eastAsia"/>
        </w:rPr>
        <w:t>补充</w:t>
      </w:r>
    </w:p>
    <w:p w14:paraId="49EDBA2D" w14:textId="6895A49A" w:rsidR="009B6794" w:rsidRDefault="009B6794" w:rsidP="009B6794">
      <w:pPr>
        <w:ind w:firstLineChars="200" w:firstLine="420"/>
      </w:pPr>
      <w:r>
        <w:rPr>
          <w:rFonts w:hint="eastAsia"/>
        </w:rPr>
        <w:t>因为项目临近完成时，仍未找到办法使用</w:t>
      </w:r>
      <w:r>
        <w:rPr>
          <w:rFonts w:hint="eastAsia"/>
        </w:rPr>
        <w:t>l</w:t>
      </w:r>
      <w:r>
        <w:t>og10</w:t>
      </w:r>
      <w:r>
        <w:rPr>
          <w:rFonts w:hint="eastAsia"/>
        </w:rPr>
        <w:t>针对无论是</w:t>
      </w:r>
      <w:r>
        <w:rPr>
          <w:rFonts w:hint="eastAsia"/>
        </w:rPr>
        <w:t>f</w:t>
      </w:r>
      <w:r>
        <w:t>loat</w:t>
      </w:r>
      <w:r>
        <w:rPr>
          <w:rFonts w:hint="eastAsia"/>
        </w:rPr>
        <w:t>还是</w:t>
      </w:r>
      <w:r>
        <w:rPr>
          <w:rFonts w:hint="eastAsia"/>
        </w:rPr>
        <w:t>d</w:t>
      </w:r>
      <w:r>
        <w:t>ouble</w:t>
      </w:r>
      <w:r>
        <w:rPr>
          <w:rFonts w:hint="eastAsia"/>
        </w:rPr>
        <w:t>类型进行计算（可能是</w:t>
      </w:r>
      <w:r>
        <w:t>Linux</w:t>
      </w:r>
      <w:r>
        <w:rPr>
          <w:rFonts w:hint="eastAsia"/>
        </w:rPr>
        <w:t>上的库版本落后），经过更新也无济于事。但在最终，群里有同学分享了软件算法实现</w:t>
      </w:r>
      <w:r>
        <w:rPr>
          <w:rFonts w:hint="eastAsia"/>
        </w:rPr>
        <w:t>128</w:t>
      </w:r>
      <w:r>
        <w:rPr>
          <w:rFonts w:hint="eastAsia"/>
        </w:rPr>
        <w:t>位单精度浮点数</w:t>
      </w:r>
      <w:r>
        <w:rPr>
          <w:rFonts w:hint="eastAsia"/>
        </w:rPr>
        <w:t>S</w:t>
      </w:r>
      <w:r>
        <w:t>SE</w:t>
      </w:r>
      <w:r>
        <w:rPr>
          <w:rFonts w:hint="eastAsia"/>
        </w:rPr>
        <w:t>计算，于是在此进行补充测试，同时验证了</w:t>
      </w:r>
      <w:r>
        <w:rPr>
          <w:rFonts w:hint="eastAsia"/>
        </w:rPr>
        <w:t>S</w:t>
      </w:r>
      <w:r>
        <w:t>SE</w:t>
      </w:r>
      <w:r>
        <w:rPr>
          <w:rFonts w:hint="eastAsia"/>
        </w:rPr>
        <w:t>的加速效果。</w:t>
      </w:r>
    </w:p>
    <w:p w14:paraId="4FD897D0" w14:textId="04AEC8A2" w:rsidR="009B6794" w:rsidRDefault="008E64FD" w:rsidP="008E64FD">
      <w:pPr>
        <w:pStyle w:val="aa"/>
      </w:pPr>
      <w:r>
        <w:rPr>
          <w:rFonts w:hint="eastAsia"/>
        </w:rPr>
        <w:lastRenderedPageBreak/>
        <w:drawing>
          <wp:inline distT="0" distB="0" distL="0" distR="0" wp14:anchorId="4053ABB2" wp14:editId="46A7F5C1">
            <wp:extent cx="4320000" cy="3387084"/>
            <wp:effectExtent l="0" t="0" r="4445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387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7DC01" w14:textId="2732E17B" w:rsidR="007E3913" w:rsidRDefault="008E64FD" w:rsidP="00817AED">
      <w:pPr>
        <w:ind w:firstLineChars="200" w:firstLine="420"/>
      </w:pPr>
      <w:r>
        <w:rPr>
          <w:rFonts w:hint="eastAsia"/>
        </w:rPr>
        <w:t>此次测试运行没有进行双机协作，而是单机同时运行服务端和客户端，理论上双机协作还能使速度提升为原来的</w:t>
      </w:r>
      <w:r>
        <w:rPr>
          <w:rFonts w:hint="eastAsia"/>
        </w:rPr>
        <w:t>1</w:t>
      </w:r>
      <w:r>
        <w:t>~2</w:t>
      </w:r>
      <w:r>
        <w:rPr>
          <w:rFonts w:hint="eastAsia"/>
        </w:rPr>
        <w:t>倍。可以看到，多线程运算消耗为</w:t>
      </w:r>
      <w:r>
        <w:rPr>
          <w:rFonts w:hint="eastAsia"/>
        </w:rPr>
        <w:t>6</w:t>
      </w:r>
      <w:r>
        <w:t>0455us</w:t>
      </w:r>
      <w:r>
        <w:rPr>
          <w:rFonts w:hint="eastAsia"/>
        </w:rPr>
        <w:t>，而单线程为</w:t>
      </w:r>
      <w:r>
        <w:rPr>
          <w:rFonts w:hint="eastAsia"/>
        </w:rPr>
        <w:t>449263us</w:t>
      </w:r>
      <w:r>
        <w:rPr>
          <w:rFonts w:hint="eastAsia"/>
        </w:rPr>
        <w:t>，拥有的加速比为</w:t>
      </w:r>
      <w:r>
        <w:rPr>
          <w:rFonts w:hint="eastAsia"/>
        </w:rPr>
        <w:t>7.43</w:t>
      </w:r>
      <w:r>
        <w:rPr>
          <w:rFonts w:hint="eastAsia"/>
        </w:rPr>
        <w:t>，远高于未使用</w:t>
      </w:r>
      <w:r>
        <w:t>SSE</w:t>
      </w:r>
      <w:r>
        <w:rPr>
          <w:rFonts w:hint="eastAsia"/>
        </w:rPr>
        <w:t>的求和运算。理论上双机协作可以达到</w:t>
      </w:r>
      <w:r>
        <w:rPr>
          <w:rFonts w:hint="eastAsia"/>
        </w:rPr>
        <w:t>13</w:t>
      </w:r>
      <w:r>
        <w:rPr>
          <w:rFonts w:hint="eastAsia"/>
        </w:rPr>
        <w:t>以上的加速比。但同时也存在问题，由于使用的是单精度浮点数，求和的结果存在很大的误差，但运算精度并不是本次大作业的主要目的。</w:t>
      </w:r>
    </w:p>
    <w:p w14:paraId="62009096" w14:textId="03FD8C92" w:rsidR="009613AB" w:rsidRDefault="009613AB" w:rsidP="00D13590">
      <w:pPr>
        <w:pStyle w:val="1"/>
      </w:pPr>
      <w:bookmarkStart w:id="15" w:name="_Toc61032370"/>
      <w:r>
        <w:rPr>
          <w:rFonts w:hint="eastAsia"/>
        </w:rPr>
        <w:t>总结</w:t>
      </w:r>
      <w:bookmarkEnd w:id="15"/>
    </w:p>
    <w:p w14:paraId="041C4C0D" w14:textId="5519D36A" w:rsidR="009613AB" w:rsidRDefault="00917F08" w:rsidP="00917F08">
      <w:pPr>
        <w:pStyle w:val="2"/>
      </w:pPr>
      <w:bookmarkStart w:id="16" w:name="_Toc61032371"/>
      <w:r>
        <w:rPr>
          <w:rFonts w:hint="eastAsia"/>
        </w:rPr>
        <w:t>课程设计总结</w:t>
      </w:r>
      <w:bookmarkEnd w:id="16"/>
    </w:p>
    <w:p w14:paraId="3B383A73" w14:textId="5AEDFDDC" w:rsidR="00547E30" w:rsidRDefault="00917F08" w:rsidP="00547E30">
      <w:pPr>
        <w:ind w:firstLine="420"/>
      </w:pPr>
      <w:r>
        <w:rPr>
          <w:rFonts w:hint="eastAsia"/>
        </w:rPr>
        <w:t>在本次课程设计中，我们</w:t>
      </w:r>
      <w:r w:rsidR="003C1ADB">
        <w:rPr>
          <w:rFonts w:hint="eastAsia"/>
        </w:rPr>
        <w:t>的成果有</w:t>
      </w:r>
      <w:r w:rsidR="006D5AFF">
        <w:rPr>
          <w:rFonts w:hint="eastAsia"/>
        </w:rPr>
        <w:t>：</w:t>
      </w:r>
    </w:p>
    <w:p w14:paraId="29FB5A03" w14:textId="1F9EA9BB" w:rsidR="00630ACB" w:rsidRDefault="00547E30" w:rsidP="0058239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917F08">
        <w:rPr>
          <w:rFonts w:hint="eastAsia"/>
        </w:rPr>
        <w:t>使用</w:t>
      </w:r>
      <w:r w:rsidR="00917F08">
        <w:rPr>
          <w:rFonts w:hint="eastAsia"/>
        </w:rPr>
        <w:t>socket</w:t>
      </w:r>
      <w:r w:rsidR="00917F08">
        <w:rPr>
          <w:rFonts w:hint="eastAsia"/>
        </w:rPr>
        <w:t>以及</w:t>
      </w:r>
      <w:r w:rsidR="00917F08">
        <w:rPr>
          <w:rFonts w:hint="eastAsia"/>
        </w:rPr>
        <w:t>TCP</w:t>
      </w:r>
      <w:r w:rsidR="00917F08">
        <w:rPr>
          <w:rFonts w:hint="eastAsia"/>
        </w:rPr>
        <w:t>协议实现多机之间的通信</w:t>
      </w:r>
      <w:r w:rsidR="006D5AFF">
        <w:rPr>
          <w:rFonts w:hint="eastAsia"/>
        </w:rPr>
        <w:t>；</w:t>
      </w:r>
    </w:p>
    <w:p w14:paraId="45A0125C" w14:textId="2BD6B7C9" w:rsidR="007E3913" w:rsidRDefault="00547E30" w:rsidP="0058239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917F08">
        <w:rPr>
          <w:rFonts w:hint="eastAsia"/>
        </w:rPr>
        <w:t>使用多线程、</w:t>
      </w:r>
      <w:r w:rsidR="00917F08">
        <w:rPr>
          <w:rFonts w:hint="eastAsia"/>
        </w:rPr>
        <w:t>SSE</w:t>
      </w:r>
      <w:r w:rsidR="00917F08">
        <w:rPr>
          <w:rFonts w:hint="eastAsia"/>
        </w:rPr>
        <w:t>指令集以及显卡</w:t>
      </w:r>
      <w:r w:rsidR="00EB54E7">
        <w:rPr>
          <w:rFonts w:hint="eastAsia"/>
        </w:rPr>
        <w:t>（效果不好没用上）</w:t>
      </w:r>
      <w:r w:rsidR="00917F08">
        <w:rPr>
          <w:rFonts w:hint="eastAsia"/>
        </w:rPr>
        <w:t>等方式实现计算加速</w:t>
      </w:r>
      <w:r w:rsidR="006D5AFF">
        <w:rPr>
          <w:rFonts w:hint="eastAsia"/>
        </w:rPr>
        <w:t>；</w:t>
      </w:r>
    </w:p>
    <w:p w14:paraId="4061313B" w14:textId="15DD03F8" w:rsidR="00B44779" w:rsidRDefault="00B44779" w:rsidP="0058239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使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系统实现目标</w:t>
      </w:r>
      <w:r w:rsidR="006D5AFF">
        <w:rPr>
          <w:rFonts w:hint="eastAsia"/>
        </w:rPr>
        <w:t>。</w:t>
      </w:r>
    </w:p>
    <w:p w14:paraId="7C51FEC7" w14:textId="7730C6AC" w:rsidR="00ED1D29" w:rsidRDefault="00547E30" w:rsidP="00547E30">
      <w:pPr>
        <w:ind w:left="420"/>
      </w:pPr>
      <w:r>
        <w:rPr>
          <w:rFonts w:hint="eastAsia"/>
        </w:rPr>
        <w:t>通过本次课程设计，</w:t>
      </w:r>
      <w:r w:rsidR="00ED1D29">
        <w:rPr>
          <w:rFonts w:hint="eastAsia"/>
        </w:rPr>
        <w:t>我们的收获有</w:t>
      </w:r>
      <w:r w:rsidR="006D5AFF">
        <w:rPr>
          <w:rFonts w:hint="eastAsia"/>
        </w:rPr>
        <w:t>：</w:t>
      </w:r>
    </w:p>
    <w:p w14:paraId="238EA4E7" w14:textId="2542A7F3" w:rsidR="00630ACB" w:rsidRDefault="00630ACB" w:rsidP="0058239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547E30">
        <w:rPr>
          <w:rFonts w:hint="eastAsia"/>
        </w:rPr>
        <w:t>我们对</w:t>
      </w:r>
      <w:proofErr w:type="spellStart"/>
      <w:r w:rsidR="00547E30">
        <w:rPr>
          <w:rFonts w:hint="eastAsia"/>
        </w:rPr>
        <w:t>linux</w:t>
      </w:r>
      <w:proofErr w:type="spellEnd"/>
      <w:r w:rsidR="00547E30">
        <w:rPr>
          <w:rFonts w:hint="eastAsia"/>
        </w:rPr>
        <w:t>系统编程有了更深刻的了解、切实提高了编程能力</w:t>
      </w:r>
      <w:r w:rsidR="006D5AFF">
        <w:rPr>
          <w:rFonts w:hint="eastAsia"/>
        </w:rPr>
        <w:t>；</w:t>
      </w:r>
    </w:p>
    <w:p w14:paraId="2B93D2C2" w14:textId="0931EBAC" w:rsidR="00ED1D29" w:rsidRDefault="00630ACB" w:rsidP="0058239B">
      <w:pPr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强化了小组合作精神，通过分工协作完成了复杂项目</w:t>
      </w:r>
      <w:r w:rsidR="006D5AFF">
        <w:rPr>
          <w:rFonts w:hint="eastAsia"/>
        </w:rPr>
        <w:t>；</w:t>
      </w:r>
    </w:p>
    <w:p w14:paraId="086910E4" w14:textId="5B2AE985" w:rsidR="00630ACB" w:rsidRDefault="0058239B" w:rsidP="0058239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对课本中所讲述的多机通信、多线程等知识有了更深刻的体会，不再是仅仅浮于概念和理论，而是切身编程一一实现了他们</w:t>
      </w:r>
      <w:r w:rsidR="006D5AFF">
        <w:rPr>
          <w:rFonts w:hint="eastAsia"/>
        </w:rPr>
        <w:t>。</w:t>
      </w:r>
    </w:p>
    <w:p w14:paraId="65B989E4" w14:textId="184D6A76" w:rsidR="0058239B" w:rsidRDefault="003C1ADB" w:rsidP="0058239B">
      <w:pPr>
        <w:ind w:firstLine="420"/>
      </w:pPr>
      <w:r>
        <w:rPr>
          <w:rFonts w:hint="eastAsia"/>
        </w:rPr>
        <w:t>经历本次课程，我们的感悟有</w:t>
      </w:r>
      <w:r w:rsidR="006D5AFF">
        <w:rPr>
          <w:rFonts w:hint="eastAsia"/>
        </w:rPr>
        <w:t>：</w:t>
      </w:r>
    </w:p>
    <w:p w14:paraId="0CE3A1D8" w14:textId="6CF9EDDB" w:rsidR="003C1ADB" w:rsidRDefault="003C1ADB" w:rsidP="003C1AD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学习计算机一定不能浮于理论和表面，而是一定要亲自动手编程才能更好地记忆和理解计算机的原理</w:t>
      </w:r>
      <w:r w:rsidR="006D5AFF">
        <w:rPr>
          <w:rFonts w:hint="eastAsia"/>
        </w:rPr>
        <w:t>；</w:t>
      </w:r>
    </w:p>
    <w:p w14:paraId="17777B3D" w14:textId="2E345628" w:rsidR="003C1ADB" w:rsidRDefault="003C1ADB" w:rsidP="003C1ADB">
      <w:pPr>
        <w:ind w:firstLineChars="200" w:firstLine="420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完成一个项目之前，一定要做好时间规划。例如，在某一个时间之前得完成某一项任务。不然的话，很有可能会出现手忙脚乱、顾此失彼</w:t>
      </w:r>
      <w:r w:rsidR="00B44779">
        <w:rPr>
          <w:rFonts w:hint="eastAsia"/>
        </w:rPr>
        <w:t>的情况</w:t>
      </w:r>
      <w:r w:rsidR="006D5AFF">
        <w:rPr>
          <w:rFonts w:hint="eastAsia"/>
        </w:rPr>
        <w:t>；</w:t>
      </w:r>
    </w:p>
    <w:p w14:paraId="1AB2C405" w14:textId="3FE7EBF0" w:rsidR="00B44779" w:rsidRPr="00547E30" w:rsidRDefault="00B44779" w:rsidP="003C1ADB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完成一个模块之前，可以先从简单的做起。例如，在多机通信模块，可以先试着传输单个数据检验框架的正确性。然后再逐步拓展成目标</w:t>
      </w:r>
      <w:r w:rsidR="00D9698F">
        <w:rPr>
          <w:rFonts w:hint="eastAsia"/>
        </w:rPr>
        <w:t>模块。</w:t>
      </w:r>
    </w:p>
    <w:p w14:paraId="7705A815" w14:textId="689F3BB8" w:rsidR="007E3913" w:rsidRDefault="00917F08" w:rsidP="00917F08">
      <w:pPr>
        <w:pStyle w:val="2"/>
      </w:pPr>
      <w:bookmarkStart w:id="17" w:name="_Toc61032372"/>
      <w:r>
        <w:rPr>
          <w:rFonts w:hint="eastAsia"/>
        </w:rPr>
        <w:t>课程总结</w:t>
      </w:r>
      <w:bookmarkEnd w:id="17"/>
    </w:p>
    <w:p w14:paraId="3FC2DDC8" w14:textId="0DC09FAE" w:rsidR="00917F08" w:rsidRDefault="00440A95" w:rsidP="00440A95">
      <w:pPr>
        <w:ind w:firstLine="420"/>
      </w:pPr>
      <w:r>
        <w:rPr>
          <w:rFonts w:hint="eastAsia"/>
        </w:rPr>
        <w:t>一学期的课程眨眼间就结束了，整个学期最大的收获可能就是学会了如何“加速”吧。王老师教会了我们如何榨取</w:t>
      </w:r>
      <w:r>
        <w:rPr>
          <w:rFonts w:hint="eastAsia"/>
        </w:rPr>
        <w:t>CPU</w:t>
      </w:r>
      <w:r>
        <w:rPr>
          <w:rFonts w:hint="eastAsia"/>
        </w:rPr>
        <w:t>资源、如何使用更加高效的指令集以及如何调用多台计算机联合工作。现在火爆的“云计算”、“大数据”</w:t>
      </w:r>
      <w:proofErr w:type="gramStart"/>
      <w:r w:rsidR="008F182F">
        <w:rPr>
          <w:rFonts w:hint="eastAsia"/>
        </w:rPr>
        <w:t>不</w:t>
      </w:r>
      <w:proofErr w:type="gramEnd"/>
      <w:r>
        <w:rPr>
          <w:rFonts w:hint="eastAsia"/>
        </w:rPr>
        <w:t>也就是建立在这些理论的基础之上吗</w:t>
      </w:r>
      <w:r w:rsidR="008F182F">
        <w:rPr>
          <w:rFonts w:hint="eastAsia"/>
        </w:rPr>
        <w:t>？师傅领进门，修行在个人。可以说王老师真正带我们接触了这些前沿技术的基础，以后能不能为这个领域奉献自己的力量还取决于我们自己的努力。</w:t>
      </w:r>
    </w:p>
    <w:p w14:paraId="31BA8352" w14:textId="1AD42813" w:rsidR="00F306DA" w:rsidRDefault="00F306DA" w:rsidP="00440A95">
      <w:pPr>
        <w:ind w:firstLine="420"/>
      </w:pPr>
      <w:r>
        <w:rPr>
          <w:rFonts w:hint="eastAsia"/>
        </w:rPr>
        <w:t>而且我们也真正在其他课的学习中用到了这门课的知识。例如，在人工智能课程的五子棋设计中，我们在客户端就使用了多线程来接受来自服务端的棋盘消息，这样就代替了主线程中</w:t>
      </w:r>
      <w:r w:rsidR="0003790D">
        <w:rPr>
          <w:rFonts w:hint="eastAsia"/>
        </w:rPr>
        <w:t>使用</w:t>
      </w:r>
      <w:r>
        <w:rPr>
          <w:rFonts w:hint="eastAsia"/>
        </w:rPr>
        <w:t>定时器</w:t>
      </w:r>
      <w:r w:rsidR="0003790D">
        <w:rPr>
          <w:rFonts w:hint="eastAsia"/>
        </w:rPr>
        <w:t>来定时</w:t>
      </w:r>
      <w:r>
        <w:rPr>
          <w:rFonts w:hint="eastAsia"/>
        </w:rPr>
        <w:t>接受棋盘消息</w:t>
      </w:r>
      <w:r w:rsidR="0003790D">
        <w:rPr>
          <w:rFonts w:hint="eastAsia"/>
        </w:rPr>
        <w:t>的方式，提高了程序的效率和运行的稳定性。</w:t>
      </w:r>
    </w:p>
    <w:p w14:paraId="3B17A3CF" w14:textId="22160932" w:rsidR="002B2966" w:rsidRDefault="002B2966" w:rsidP="00440A95">
      <w:pPr>
        <w:ind w:firstLine="420"/>
      </w:pPr>
      <w:r>
        <w:rPr>
          <w:rFonts w:hint="eastAsia"/>
        </w:rPr>
        <w:t>这门课的优点明显，因为王老师是真的会带着我们去做东西、去写代码的。我觉得如果换成其他老师来开这门课，很可能只是上课带着我们把</w:t>
      </w:r>
      <w:r>
        <w:rPr>
          <w:rFonts w:hint="eastAsia"/>
        </w:rPr>
        <w:t>PPT</w:t>
      </w:r>
      <w:r>
        <w:rPr>
          <w:rFonts w:hint="eastAsia"/>
        </w:rPr>
        <w:t>念一遍然后什么例程也不给就开始布置大作业，一学期下来什么也没学到。</w:t>
      </w:r>
      <w:r w:rsidR="00D22405">
        <w:rPr>
          <w:rFonts w:hint="eastAsia"/>
        </w:rPr>
        <w:t>我觉得其他老师也可以参考王老师的方式，就是给例程、讲例程以及带着我们做例程。如果老师上课只讲一些假大空的东西，然后什么都要依靠我们自己学，那么我们来上大学的目的是什么呢？不会真的有人认为是培养自学能力吧，不会吧，不会吧。</w:t>
      </w:r>
    </w:p>
    <w:p w14:paraId="4BF54B4D" w14:textId="112869BB" w:rsidR="00CF59D7" w:rsidRDefault="004E3906" w:rsidP="00440A95">
      <w:pPr>
        <w:ind w:firstLine="420"/>
      </w:pPr>
      <w:r>
        <w:rPr>
          <w:rFonts w:hint="eastAsia"/>
        </w:rPr>
        <w:t>最后，给王老师打个</w:t>
      </w:r>
      <w:r>
        <w:rPr>
          <w:rFonts w:hint="eastAsia"/>
        </w:rPr>
        <w:t>call</w:t>
      </w:r>
      <w:r>
        <w:rPr>
          <w:rFonts w:hint="eastAsia"/>
        </w:rPr>
        <w:t>！王老师牛逼！</w:t>
      </w:r>
    </w:p>
    <w:p w14:paraId="566CE693" w14:textId="77777777" w:rsidR="00CF59D7" w:rsidRDefault="00CF59D7">
      <w:pPr>
        <w:widowControl/>
        <w:spacing w:line="240" w:lineRule="auto"/>
        <w:jc w:val="left"/>
      </w:pPr>
      <w:r>
        <w:br w:type="page"/>
      </w:r>
    </w:p>
    <w:p w14:paraId="5DD837FB" w14:textId="3B530533" w:rsidR="009613AB" w:rsidRDefault="001A5DA4" w:rsidP="001A5DA4">
      <w:pPr>
        <w:pStyle w:val="1"/>
      </w:pPr>
      <w:bookmarkStart w:id="18" w:name="_Toc61032373"/>
      <w:r>
        <w:rPr>
          <w:rFonts w:hint="eastAsia"/>
        </w:rPr>
        <w:lastRenderedPageBreak/>
        <w:t>重现时注意</w:t>
      </w:r>
      <w:bookmarkEnd w:id="18"/>
    </w:p>
    <w:p w14:paraId="7AFB4865" w14:textId="4C39A30C" w:rsidR="003D1910" w:rsidRDefault="003D1910" w:rsidP="003D1910">
      <w:pPr>
        <w:pStyle w:val="2"/>
      </w:pPr>
      <w:bookmarkStart w:id="19" w:name="_Toc61032374"/>
      <w:r>
        <w:rPr>
          <w:rFonts w:hint="eastAsia"/>
        </w:rPr>
        <w:t>编译</w:t>
      </w:r>
      <w:bookmarkEnd w:id="19"/>
    </w:p>
    <w:p w14:paraId="5A30E9EF" w14:textId="7453D7BE" w:rsidR="003D1910" w:rsidRDefault="003D1910" w:rsidP="003D1910">
      <w:pPr>
        <w:ind w:firstLineChars="200" w:firstLine="420"/>
      </w:pPr>
      <w:r>
        <w:rPr>
          <w:rFonts w:hint="eastAsia"/>
        </w:rPr>
        <w:t>因为是在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上进行开发，所以编译有点讲究。我们使用的是</w:t>
      </w:r>
      <w:proofErr w:type="spellStart"/>
      <w:r>
        <w:rPr>
          <w:rFonts w:hint="eastAsia"/>
        </w:rPr>
        <w:t>v</w:t>
      </w:r>
      <w:r>
        <w:t>scod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C</w:t>
      </w:r>
      <w:r>
        <w:t>/C++</w:t>
      </w:r>
      <w:r>
        <w:rPr>
          <w:rFonts w:hint="eastAsia"/>
        </w:rPr>
        <w:t>插件，在</w:t>
      </w:r>
      <w:proofErr w:type="spellStart"/>
      <w:r>
        <w:rPr>
          <w:rFonts w:hint="eastAsia"/>
        </w:rPr>
        <w:t>v</w:t>
      </w:r>
      <w:r>
        <w:t>scode</w:t>
      </w:r>
      <w:proofErr w:type="spellEnd"/>
      <w:r>
        <w:rPr>
          <w:rFonts w:hint="eastAsia"/>
        </w:rPr>
        <w:t>中进行配置，生成对应的</w:t>
      </w:r>
      <w:proofErr w:type="spellStart"/>
      <w:r>
        <w:rPr>
          <w:rFonts w:hint="eastAsia"/>
        </w:rPr>
        <w:t>t</w:t>
      </w:r>
      <w:r>
        <w:t>ask.json</w:t>
      </w:r>
      <w:proofErr w:type="spellEnd"/>
      <w:r>
        <w:rPr>
          <w:rFonts w:hint="eastAsia"/>
        </w:rPr>
        <w:t>文件，使用的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版本为</w:t>
      </w:r>
      <w:r>
        <w:rPr>
          <w:rFonts w:hint="eastAsia"/>
        </w:rPr>
        <w:t>5</w:t>
      </w:r>
      <w:r>
        <w:t>.4.0</w:t>
      </w:r>
      <w:r>
        <w:rPr>
          <w:rFonts w:hint="eastAsia"/>
        </w:rPr>
        <w:t>。</w:t>
      </w:r>
      <w:proofErr w:type="spellStart"/>
      <w:r>
        <w:rPr>
          <w:rFonts w:hint="eastAsia"/>
        </w:rPr>
        <w:t>task</w:t>
      </w:r>
      <w:r>
        <w:t>.json</w:t>
      </w:r>
      <w:proofErr w:type="spellEnd"/>
      <w:r>
        <w:rPr>
          <w:rFonts w:hint="eastAsia"/>
        </w:rPr>
        <w:t>文件也会</w:t>
      </w:r>
      <w:proofErr w:type="gramStart"/>
      <w:r>
        <w:rPr>
          <w:rFonts w:hint="eastAsia"/>
        </w:rPr>
        <w:t>一并上</w:t>
      </w:r>
      <w:proofErr w:type="gramEnd"/>
      <w:r>
        <w:rPr>
          <w:rFonts w:hint="eastAsia"/>
        </w:rPr>
        <w:t>传，而在里面的</w:t>
      </w:r>
      <w:proofErr w:type="spellStart"/>
      <w:r>
        <w:rPr>
          <w:rFonts w:hint="eastAsia"/>
        </w:rPr>
        <w:t>a</w:t>
      </w:r>
      <w:r>
        <w:t>rg</w:t>
      </w:r>
      <w:proofErr w:type="spellEnd"/>
      <w:r>
        <w:rPr>
          <w:rFonts w:hint="eastAsia"/>
        </w:rPr>
        <w:t>中</w:t>
      </w:r>
      <w:r w:rsidR="00AA4085">
        <w:rPr>
          <w:rFonts w:hint="eastAsia"/>
        </w:rPr>
        <w:t>，与默认不同的是，</w:t>
      </w:r>
      <w:r>
        <w:rPr>
          <w:rFonts w:hint="eastAsia"/>
        </w:rPr>
        <w:t>需要增加两句参数：</w:t>
      </w:r>
    </w:p>
    <w:p w14:paraId="45C9FBC8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spellStart"/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args</w:t>
      </w:r>
      <w:proofErr w:type="spellEnd"/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[  </w:t>
      </w:r>
    </w:p>
    <w:p w14:paraId="70CCF7AD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-g"</w:t>
      </w: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0246A7C1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${file}"</w:t>
      </w: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6B9E4CFC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-o"</w:t>
      </w: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32FC5064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${</w:t>
      </w:r>
      <w:proofErr w:type="spellStart"/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fileDirname</w:t>
      </w:r>
      <w:proofErr w:type="spellEnd"/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}/${</w:t>
      </w:r>
      <w:proofErr w:type="spellStart"/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fileBasenameNoExtension</w:t>
      </w:r>
      <w:proofErr w:type="spellEnd"/>
      <w:r w:rsidRPr="00647969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}"</w:t>
      </w: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  </w:t>
      </w:r>
    </w:p>
    <w:p w14:paraId="14A4EC04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FF0000"/>
          <w:kern w:val="0"/>
          <w:sz w:val="18"/>
          <w:szCs w:val="18"/>
        </w:rPr>
      </w:pPr>
      <w:r w:rsidRPr="00647969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    "-</w:t>
      </w:r>
      <w:proofErr w:type="spellStart"/>
      <w:r w:rsidRPr="00647969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lpthread</w:t>
      </w:r>
      <w:proofErr w:type="spellEnd"/>
      <w:r w:rsidRPr="00647969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",  </w:t>
      </w:r>
    </w:p>
    <w:p w14:paraId="15FF0735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FF0000"/>
          <w:kern w:val="0"/>
          <w:sz w:val="18"/>
          <w:szCs w:val="18"/>
        </w:rPr>
      </w:pPr>
      <w:r w:rsidRPr="00647969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    "-</w:t>
      </w:r>
      <w:proofErr w:type="spellStart"/>
      <w:r w:rsidRPr="00647969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mcmodel</w:t>
      </w:r>
      <w:proofErr w:type="spellEnd"/>
      <w:r w:rsidRPr="00647969">
        <w:rPr>
          <w:rFonts w:ascii="Consolas" w:hAnsi="Consolas" w:cs="宋体"/>
          <w:color w:val="FF0000"/>
          <w:kern w:val="0"/>
          <w:sz w:val="18"/>
          <w:szCs w:val="18"/>
          <w:bdr w:val="none" w:sz="0" w:space="0" w:color="auto" w:frame="1"/>
        </w:rPr>
        <w:t>=large"  </w:t>
      </w:r>
    </w:p>
    <w:p w14:paraId="73C4471B" w14:textId="77777777" w:rsidR="00647969" w:rsidRPr="00647969" w:rsidRDefault="00647969" w:rsidP="00647969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647969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,  </w:t>
      </w:r>
    </w:p>
    <w:p w14:paraId="4F88823E" w14:textId="600190B2" w:rsidR="00647969" w:rsidRDefault="00647969" w:rsidP="003D1910">
      <w:pPr>
        <w:ind w:firstLineChars="200" w:firstLine="420"/>
      </w:pPr>
      <w:r>
        <w:rPr>
          <w:rFonts w:hint="eastAsia"/>
        </w:rPr>
        <w:t>也可以在</w:t>
      </w:r>
      <w:r>
        <w:rPr>
          <w:rFonts w:hint="eastAsia"/>
        </w:rPr>
        <w:t>git</w:t>
      </w:r>
      <w:r>
        <w:rPr>
          <w:rFonts w:hint="eastAsia"/>
        </w:rPr>
        <w:t>上直接下载到我们的代码：</w:t>
      </w:r>
    </w:p>
    <w:p w14:paraId="416A430D" w14:textId="7AE5A286" w:rsidR="00647969" w:rsidRDefault="009E78E5" w:rsidP="003D1910">
      <w:pPr>
        <w:ind w:firstLineChars="200" w:firstLine="420"/>
      </w:pPr>
      <w:hyperlink r:id="rId47" w:history="1">
        <w:r w:rsidR="00B31C6C" w:rsidRPr="00917EEA">
          <w:rPr>
            <w:rStyle w:val="ac"/>
          </w:rPr>
          <w:t>https://gitee.com/guo_zhanyu/multi-pc-multi-thread</w:t>
        </w:r>
      </w:hyperlink>
    </w:p>
    <w:p w14:paraId="3F659AAF" w14:textId="77777777" w:rsidR="00B31C6C" w:rsidRPr="00B31C6C" w:rsidRDefault="00B31C6C" w:rsidP="00B31C6C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31C6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$ cd xxx  </w:t>
      </w:r>
    </w:p>
    <w:p w14:paraId="37EC0EA1" w14:textId="77777777" w:rsidR="00B31C6C" w:rsidRPr="00B31C6C" w:rsidRDefault="00B31C6C" w:rsidP="00B31C6C">
      <w:pPr>
        <w:widowControl/>
        <w:numPr>
          <w:ilvl w:val="0"/>
          <w:numId w:val="4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B31C6C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$ code .  </w:t>
      </w:r>
    </w:p>
    <w:p w14:paraId="6271E26D" w14:textId="77777777" w:rsidR="00C1290C" w:rsidRDefault="00C1290C" w:rsidP="003D1910">
      <w:pPr>
        <w:ind w:firstLineChars="200" w:firstLine="420"/>
      </w:pPr>
      <w:r>
        <w:rPr>
          <w:rFonts w:hint="eastAsia"/>
        </w:rPr>
        <w:t>打开</w:t>
      </w:r>
      <w:proofErr w:type="spellStart"/>
      <w:r>
        <w:rPr>
          <w:rFonts w:hint="eastAsia"/>
        </w:rPr>
        <w:t>vscode</w:t>
      </w:r>
      <w:proofErr w:type="spellEnd"/>
      <w:r>
        <w:rPr>
          <w:rFonts w:hint="eastAsia"/>
        </w:rPr>
        <w:t>进行编译。</w:t>
      </w:r>
    </w:p>
    <w:p w14:paraId="273A0591" w14:textId="46086516" w:rsidR="00B31C6C" w:rsidRPr="00B31C6C" w:rsidRDefault="00C1290C" w:rsidP="00C1290C">
      <w:pPr>
        <w:ind w:firstLineChars="200" w:firstLine="420"/>
      </w:pPr>
      <w:r>
        <w:rPr>
          <w:rFonts w:hint="eastAsia"/>
        </w:rPr>
        <w:t>或直接</w:t>
      </w:r>
      <w:proofErr w:type="spellStart"/>
      <w:r>
        <w:rPr>
          <w:rFonts w:hint="eastAsia"/>
        </w:rPr>
        <w:t>g</w:t>
      </w:r>
      <w:r>
        <w:t>cc</w:t>
      </w:r>
      <w:proofErr w:type="spellEnd"/>
      <w:r>
        <w:rPr>
          <w:rFonts w:hint="eastAsia"/>
        </w:rPr>
        <w:t>编译。</w:t>
      </w:r>
    </w:p>
    <w:p w14:paraId="30DBE9A7" w14:textId="207234B0" w:rsidR="008F6AC7" w:rsidRDefault="008F6AC7" w:rsidP="008F6AC7">
      <w:pPr>
        <w:pStyle w:val="2"/>
      </w:pPr>
      <w:bookmarkStart w:id="20" w:name="_Toc61032375"/>
      <w:r>
        <w:rPr>
          <w:rFonts w:hint="eastAsia"/>
        </w:rPr>
        <w:t>IP</w:t>
      </w:r>
      <w:r>
        <w:rPr>
          <w:rFonts w:hint="eastAsia"/>
        </w:rPr>
        <w:t>地址更改</w:t>
      </w:r>
      <w:bookmarkEnd w:id="20"/>
    </w:p>
    <w:p w14:paraId="7F9F723F" w14:textId="512B474C" w:rsidR="008F6AC7" w:rsidRDefault="008F6AC7" w:rsidP="008F6AC7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地址存放所属文件</w:t>
      </w:r>
    </w:p>
    <w:p w14:paraId="22EEDF23" w14:textId="30E52D8F" w:rsidR="008F6AC7" w:rsidRDefault="008F6AC7" w:rsidP="00683C32">
      <w:pPr>
        <w:ind w:firstLineChars="200" w:firstLine="420"/>
      </w:pPr>
      <w:r>
        <w:rPr>
          <w:rFonts w:hint="eastAsia"/>
        </w:rPr>
        <w:t>IP</w:t>
      </w:r>
      <w:r>
        <w:rPr>
          <w:rFonts w:hint="eastAsia"/>
        </w:rPr>
        <w:t>地址存放于头文件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中，如图所示：</w:t>
      </w:r>
    </w:p>
    <w:p w14:paraId="40F30C1E" w14:textId="52FB8494" w:rsidR="008F6AC7" w:rsidRDefault="00683C32" w:rsidP="00683C32">
      <w:pPr>
        <w:pStyle w:val="aa"/>
      </w:pPr>
      <w:r>
        <w:drawing>
          <wp:inline distT="0" distB="0" distL="0" distR="0" wp14:anchorId="1619F58A" wp14:editId="4FC1F05A">
            <wp:extent cx="5278120" cy="168910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4C2E6" w14:textId="3669CB96" w:rsidR="008F6AC7" w:rsidRDefault="008F6AC7" w:rsidP="008F6AC7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地址修改位置</w:t>
      </w:r>
    </w:p>
    <w:p w14:paraId="6855CFE3" w14:textId="77777777" w:rsidR="008F6AC7" w:rsidRDefault="008F6AC7" w:rsidP="00683C32">
      <w:pPr>
        <w:ind w:firstLineChars="200" w:firstLine="420"/>
      </w:pPr>
      <w:r>
        <w:rPr>
          <w:rFonts w:hint="eastAsia"/>
        </w:rPr>
        <w:t>IP</w:t>
      </w:r>
      <w:r>
        <w:rPr>
          <w:rFonts w:hint="eastAsia"/>
        </w:rPr>
        <w:t>地址的修改位置位于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头文件的第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行的位置，如图所示：</w:t>
      </w:r>
    </w:p>
    <w:p w14:paraId="3F152B9B" w14:textId="77777777" w:rsidR="008F6AC7" w:rsidRDefault="008F6AC7" w:rsidP="00683C32">
      <w:pPr>
        <w:pStyle w:val="aa"/>
      </w:pPr>
      <w:r>
        <w:drawing>
          <wp:inline distT="0" distB="0" distL="0" distR="0" wp14:anchorId="4C146EA9" wp14:editId="492B1348">
            <wp:extent cx="4571365" cy="556260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54"/>
                    <a:stretch/>
                  </pic:blipFill>
                  <pic:spPr bwMode="auto">
                    <a:xfrm>
                      <a:off x="0" y="0"/>
                      <a:ext cx="4571365" cy="556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C51BE5" w14:textId="13B41AFA" w:rsidR="008F6AC7" w:rsidRDefault="008F6AC7" w:rsidP="008F6AC7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地址修改说明</w:t>
      </w:r>
    </w:p>
    <w:p w14:paraId="11CBFE87" w14:textId="574D79F4" w:rsidR="008F6AC7" w:rsidRDefault="008F6AC7" w:rsidP="00683C32">
      <w:pPr>
        <w:ind w:firstLineChars="200" w:firstLine="420"/>
      </w:pPr>
      <w:r>
        <w:rPr>
          <w:rFonts w:hint="eastAsia"/>
        </w:rPr>
        <w:t>在</w:t>
      </w:r>
      <w:r w:rsidR="00683C32">
        <w:t>U</w:t>
      </w:r>
      <w:r>
        <w:rPr>
          <w:rFonts w:hint="eastAsia"/>
        </w:rPr>
        <w:t>buntu</w:t>
      </w:r>
      <w:r>
        <w:rPr>
          <w:rFonts w:hint="eastAsia"/>
        </w:rPr>
        <w:t>系统查询</w:t>
      </w:r>
      <w:r>
        <w:rPr>
          <w:rFonts w:hint="eastAsia"/>
        </w:rPr>
        <w:t>IP</w:t>
      </w:r>
      <w:r>
        <w:rPr>
          <w:rFonts w:hint="eastAsia"/>
        </w:rPr>
        <w:t>地址时，在服务</w:t>
      </w:r>
      <w:proofErr w:type="gramStart"/>
      <w:r>
        <w:rPr>
          <w:rFonts w:hint="eastAsia"/>
        </w:rPr>
        <w:t>端电脑</w:t>
      </w:r>
      <w:proofErr w:type="gramEnd"/>
      <w:r>
        <w:rPr>
          <w:rFonts w:hint="eastAsia"/>
        </w:rPr>
        <w:t>使用</w:t>
      </w:r>
      <w:r>
        <w:rPr>
          <w:rFonts w:hint="eastAsia"/>
        </w:rPr>
        <w:t>ifconfig</w:t>
      </w:r>
      <w:r>
        <w:rPr>
          <w:rFonts w:hint="eastAsia"/>
        </w:rPr>
        <w:t>命令查询服务</w:t>
      </w:r>
      <w:proofErr w:type="gramStart"/>
      <w:r>
        <w:rPr>
          <w:rFonts w:hint="eastAsia"/>
        </w:rPr>
        <w:t>端电脑</w:t>
      </w:r>
      <w:proofErr w:type="gramEnd"/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，然后进行修改。</w:t>
      </w:r>
    </w:p>
    <w:p w14:paraId="730C9698" w14:textId="2342F905" w:rsidR="008F6AC7" w:rsidRDefault="008F6AC7" w:rsidP="008F6AC7">
      <w:pPr>
        <w:pStyle w:val="2"/>
      </w:pPr>
      <w:bookmarkStart w:id="21" w:name="_Toc61032376"/>
      <w:r>
        <w:rPr>
          <w:rFonts w:hint="eastAsia"/>
        </w:rPr>
        <w:lastRenderedPageBreak/>
        <w:t>运算数据量更改</w:t>
      </w:r>
      <w:bookmarkEnd w:id="21"/>
    </w:p>
    <w:p w14:paraId="44FA29EC" w14:textId="5B57F999" w:rsidR="008F6AC7" w:rsidRDefault="008F6AC7" w:rsidP="008F6AC7">
      <w:pPr>
        <w:pStyle w:val="3"/>
      </w:pPr>
      <w:r>
        <w:rPr>
          <w:rFonts w:hint="eastAsia"/>
        </w:rPr>
        <w:t>运算数据量存放位置</w:t>
      </w:r>
    </w:p>
    <w:p w14:paraId="4C27215E" w14:textId="4C45FE7F" w:rsidR="008F6AC7" w:rsidRDefault="008F6AC7" w:rsidP="004518E5">
      <w:pPr>
        <w:ind w:firstLineChars="200" w:firstLine="420"/>
      </w:pPr>
      <w:r>
        <w:rPr>
          <w:rFonts w:hint="eastAsia"/>
        </w:rPr>
        <w:t>运算数据量存放于头文件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中，如图所示：</w:t>
      </w:r>
    </w:p>
    <w:p w14:paraId="1437FCCD" w14:textId="46C8C8F5" w:rsidR="008F6AC7" w:rsidRDefault="00683C32" w:rsidP="00683C32">
      <w:pPr>
        <w:pStyle w:val="aa"/>
      </w:pPr>
      <w:r>
        <w:drawing>
          <wp:inline distT="0" distB="0" distL="0" distR="0" wp14:anchorId="1FD23EC4" wp14:editId="02761532">
            <wp:extent cx="5278120" cy="16891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9FC4B" w14:textId="590F590B" w:rsidR="008F6AC7" w:rsidRDefault="008F6AC7" w:rsidP="008F6AC7">
      <w:pPr>
        <w:pStyle w:val="3"/>
      </w:pPr>
      <w:r>
        <w:rPr>
          <w:rFonts w:hint="eastAsia"/>
        </w:rPr>
        <w:t>运算功能数据</w:t>
      </w:r>
      <w:proofErr w:type="gramStart"/>
      <w:r>
        <w:rPr>
          <w:rFonts w:hint="eastAsia"/>
        </w:rPr>
        <w:t>量修改</w:t>
      </w:r>
      <w:proofErr w:type="gramEnd"/>
      <w:r>
        <w:rPr>
          <w:rFonts w:hint="eastAsia"/>
        </w:rPr>
        <w:t>位置</w:t>
      </w:r>
    </w:p>
    <w:p w14:paraId="03F548C8" w14:textId="77777777" w:rsidR="004518E5" w:rsidRDefault="008F6AC7" w:rsidP="004518E5">
      <w:pPr>
        <w:ind w:firstLineChars="200" w:firstLine="420"/>
      </w:pPr>
      <w:r w:rsidRPr="004518E5">
        <w:rPr>
          <w:rFonts w:hint="eastAsia"/>
        </w:rPr>
        <w:t>运算数据量的修改位置位于</w:t>
      </w:r>
      <w:r w:rsidRPr="004518E5">
        <w:t>mySrvClt</w:t>
      </w:r>
      <w:r w:rsidRPr="004518E5">
        <w:rPr>
          <w:rFonts w:hint="eastAsia"/>
        </w:rPr>
        <w:t>.</w:t>
      </w:r>
      <w:r w:rsidRPr="004518E5">
        <w:t>h</w:t>
      </w:r>
      <w:r w:rsidRPr="004518E5">
        <w:rPr>
          <w:rFonts w:hint="eastAsia"/>
        </w:rPr>
        <w:t>头文件的第</w:t>
      </w:r>
      <w:r w:rsidRPr="004518E5">
        <w:t>28</w:t>
      </w:r>
      <w:r w:rsidRPr="004518E5">
        <w:rPr>
          <w:rFonts w:hint="eastAsia"/>
        </w:rPr>
        <w:t>行至第</w:t>
      </w:r>
      <w:r w:rsidRPr="004518E5">
        <w:rPr>
          <w:rFonts w:hint="eastAsia"/>
        </w:rPr>
        <w:t>3</w:t>
      </w:r>
      <w:r w:rsidRPr="004518E5">
        <w:t>2</w:t>
      </w:r>
      <w:r w:rsidRPr="004518E5">
        <w:rPr>
          <w:rFonts w:hint="eastAsia"/>
        </w:rPr>
        <w:t>行</w:t>
      </w:r>
      <w:proofErr w:type="gramStart"/>
      <w:r w:rsidRPr="004518E5">
        <w:rPr>
          <w:rFonts w:hint="eastAsia"/>
        </w:rPr>
        <w:t>的位置的位置</w:t>
      </w:r>
      <w:proofErr w:type="gramEnd"/>
      <w:r w:rsidRPr="004518E5">
        <w:rPr>
          <w:rFonts w:hint="eastAsia"/>
        </w:rPr>
        <w:t>，如图所示：</w:t>
      </w:r>
    </w:p>
    <w:p w14:paraId="2580AF73" w14:textId="68EA6A1A" w:rsidR="008F6AC7" w:rsidRDefault="004518E5" w:rsidP="004518E5">
      <w:pPr>
        <w:pStyle w:val="aa"/>
      </w:pPr>
      <w:r w:rsidRPr="004518E5">
        <w:drawing>
          <wp:inline distT="0" distB="0" distL="0" distR="0" wp14:anchorId="7765AEDA" wp14:editId="13DC5841">
            <wp:extent cx="5278120" cy="894080"/>
            <wp:effectExtent l="0" t="0" r="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8171B" w14:textId="3E764403" w:rsidR="008F6AC7" w:rsidRDefault="008F6AC7" w:rsidP="008F6AC7">
      <w:pPr>
        <w:pStyle w:val="3"/>
      </w:pPr>
      <w:r>
        <w:rPr>
          <w:rFonts w:hint="eastAsia"/>
        </w:rPr>
        <w:t>运算数据</w:t>
      </w:r>
      <w:proofErr w:type="gramStart"/>
      <w:r>
        <w:rPr>
          <w:rFonts w:hint="eastAsia"/>
        </w:rPr>
        <w:t>量修改</w:t>
      </w:r>
      <w:proofErr w:type="gramEnd"/>
      <w:r>
        <w:rPr>
          <w:rFonts w:hint="eastAsia"/>
        </w:rPr>
        <w:t>说明</w:t>
      </w:r>
    </w:p>
    <w:tbl>
      <w:tblPr>
        <w:tblStyle w:val="ad"/>
        <w:tblW w:w="8363" w:type="dxa"/>
        <w:jc w:val="center"/>
        <w:tblLook w:val="04A0" w:firstRow="1" w:lastRow="0" w:firstColumn="1" w:lastColumn="0" w:noHBand="0" w:noVBand="1"/>
      </w:tblPr>
      <w:tblGrid>
        <w:gridCol w:w="2460"/>
        <w:gridCol w:w="1082"/>
        <w:gridCol w:w="1355"/>
        <w:gridCol w:w="3466"/>
      </w:tblGrid>
      <w:tr w:rsidR="004518E5" w14:paraId="7F20961F" w14:textId="77777777" w:rsidTr="00734F89">
        <w:trPr>
          <w:jc w:val="center"/>
        </w:trPr>
        <w:tc>
          <w:tcPr>
            <w:tcW w:w="2460" w:type="dxa"/>
            <w:vAlign w:val="center"/>
          </w:tcPr>
          <w:p w14:paraId="18E069F0" w14:textId="1CE26B2C" w:rsidR="004518E5" w:rsidRDefault="004518E5" w:rsidP="004518E5">
            <w:pPr>
              <w:jc w:val="center"/>
            </w:pPr>
            <w:r>
              <w:rPr>
                <w:rFonts w:hint="eastAsia"/>
              </w:rPr>
              <w:t>变量名</w:t>
            </w:r>
          </w:p>
        </w:tc>
        <w:tc>
          <w:tcPr>
            <w:tcW w:w="1082" w:type="dxa"/>
            <w:vAlign w:val="center"/>
          </w:tcPr>
          <w:p w14:paraId="744CC864" w14:textId="58A43148" w:rsidR="004518E5" w:rsidRDefault="004518E5" w:rsidP="004518E5">
            <w:pPr>
              <w:jc w:val="center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355" w:type="dxa"/>
            <w:vAlign w:val="center"/>
          </w:tcPr>
          <w:p w14:paraId="40B0AAF9" w14:textId="4E14F736" w:rsidR="004518E5" w:rsidRDefault="004518E5" w:rsidP="004518E5">
            <w:pPr>
              <w:jc w:val="center"/>
            </w:pPr>
            <w:r>
              <w:rPr>
                <w:rFonts w:hint="eastAsia"/>
              </w:rPr>
              <w:t>取值范围</w:t>
            </w:r>
          </w:p>
        </w:tc>
        <w:tc>
          <w:tcPr>
            <w:tcW w:w="3466" w:type="dxa"/>
            <w:vAlign w:val="center"/>
          </w:tcPr>
          <w:p w14:paraId="549BFC08" w14:textId="5AB00F3B" w:rsidR="004518E5" w:rsidRDefault="004518E5" w:rsidP="004518E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518E5" w14:paraId="6CD8CC4E" w14:textId="77777777" w:rsidTr="00734F89">
        <w:trPr>
          <w:jc w:val="center"/>
        </w:trPr>
        <w:tc>
          <w:tcPr>
            <w:tcW w:w="2460" w:type="dxa"/>
            <w:vAlign w:val="center"/>
          </w:tcPr>
          <w:p w14:paraId="202C0D96" w14:textId="2C37B2DF" w:rsidR="004518E5" w:rsidRDefault="004518E5" w:rsidP="004518E5">
            <w:pPr>
              <w:jc w:val="center"/>
            </w:pPr>
            <w:r>
              <w:t>MAX_THREADS</w:t>
            </w:r>
          </w:p>
        </w:tc>
        <w:tc>
          <w:tcPr>
            <w:tcW w:w="1082" w:type="dxa"/>
            <w:vAlign w:val="center"/>
          </w:tcPr>
          <w:p w14:paraId="551203BD" w14:textId="36E042CC" w:rsidR="004518E5" w:rsidRDefault="004518E5" w:rsidP="004518E5">
            <w:pPr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1355" w:type="dxa"/>
            <w:vAlign w:val="center"/>
          </w:tcPr>
          <w:p w14:paraId="2F26581B" w14:textId="1B9D0291" w:rsidR="004518E5" w:rsidRDefault="004518E5" w:rsidP="004518E5">
            <w:pPr>
              <w:jc w:val="center"/>
            </w:pPr>
            <w:r>
              <w:rPr>
                <w:rFonts w:hint="eastAsia"/>
              </w:rPr>
              <w:t>[</w:t>
            </w:r>
            <w:r>
              <w:t xml:space="preserve">1, </w:t>
            </w:r>
            <w:r w:rsidR="00851245">
              <w:t>61594</w:t>
            </w:r>
            <w:r>
              <w:t>]</w:t>
            </w:r>
          </w:p>
        </w:tc>
        <w:tc>
          <w:tcPr>
            <w:tcW w:w="3466" w:type="dxa"/>
            <w:vAlign w:val="center"/>
          </w:tcPr>
          <w:p w14:paraId="6D0ED39B" w14:textId="2F813DBD" w:rsidR="004518E5" w:rsidRDefault="004518E5" w:rsidP="004518E5">
            <w:pPr>
              <w:jc w:val="left"/>
            </w:pPr>
            <w:proofErr w:type="gramStart"/>
            <w:r>
              <w:rPr>
                <w:rFonts w:hint="eastAsia"/>
              </w:rPr>
              <w:t>线程数</w:t>
            </w:r>
            <w:proofErr w:type="gramEnd"/>
          </w:p>
        </w:tc>
      </w:tr>
      <w:tr w:rsidR="004518E5" w14:paraId="6C0B48F6" w14:textId="77777777" w:rsidTr="00734F89">
        <w:trPr>
          <w:jc w:val="center"/>
        </w:trPr>
        <w:tc>
          <w:tcPr>
            <w:tcW w:w="2460" w:type="dxa"/>
            <w:vAlign w:val="center"/>
          </w:tcPr>
          <w:p w14:paraId="5422B4DC" w14:textId="0E37755C" w:rsidR="004518E5" w:rsidRDefault="004518E5" w:rsidP="004518E5">
            <w:pPr>
              <w:jc w:val="center"/>
            </w:pPr>
            <w:r>
              <w:t>SUBDATANUM</w:t>
            </w:r>
          </w:p>
        </w:tc>
        <w:tc>
          <w:tcPr>
            <w:tcW w:w="1082" w:type="dxa"/>
            <w:vAlign w:val="center"/>
          </w:tcPr>
          <w:p w14:paraId="528144BF" w14:textId="07F668D1" w:rsidR="004518E5" w:rsidRDefault="004518E5" w:rsidP="004518E5">
            <w:pPr>
              <w:jc w:val="center"/>
            </w:pPr>
            <w:r>
              <w:t>2000000</w:t>
            </w:r>
          </w:p>
        </w:tc>
        <w:tc>
          <w:tcPr>
            <w:tcW w:w="1355" w:type="dxa"/>
            <w:vAlign w:val="center"/>
          </w:tcPr>
          <w:p w14:paraId="443731A6" w14:textId="107D5CB7" w:rsidR="004518E5" w:rsidRDefault="004518E5" w:rsidP="004518E5">
            <w:pPr>
              <w:jc w:val="center"/>
            </w:pPr>
            <w:r>
              <w:rPr>
                <w:rFonts w:hint="eastAsia"/>
              </w:rPr>
              <w:t>[</w:t>
            </w:r>
            <w:r>
              <w:t>1, 2000000]</w:t>
            </w:r>
          </w:p>
        </w:tc>
        <w:tc>
          <w:tcPr>
            <w:tcW w:w="3466" w:type="dxa"/>
            <w:vAlign w:val="center"/>
          </w:tcPr>
          <w:p w14:paraId="1478741D" w14:textId="448B91F1" w:rsidR="004518E5" w:rsidRDefault="004518E5" w:rsidP="004518E5">
            <w:pPr>
              <w:jc w:val="left"/>
            </w:pPr>
            <w:r>
              <w:rPr>
                <w:rFonts w:hint="eastAsia"/>
              </w:rPr>
              <w:t>每个线程的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</w:t>
            </w:r>
          </w:p>
        </w:tc>
      </w:tr>
      <w:tr w:rsidR="004518E5" w14:paraId="3054F3D5" w14:textId="77777777" w:rsidTr="00734F89">
        <w:trPr>
          <w:jc w:val="center"/>
        </w:trPr>
        <w:tc>
          <w:tcPr>
            <w:tcW w:w="2460" w:type="dxa"/>
            <w:vAlign w:val="center"/>
          </w:tcPr>
          <w:p w14:paraId="07FAE9B3" w14:textId="34B10223" w:rsidR="004518E5" w:rsidRDefault="004518E5" w:rsidP="004518E5">
            <w:pPr>
              <w:jc w:val="center"/>
            </w:pPr>
            <w:r>
              <w:t>SRV_SUBDATANUM</w:t>
            </w:r>
          </w:p>
        </w:tc>
        <w:tc>
          <w:tcPr>
            <w:tcW w:w="1082" w:type="dxa"/>
            <w:vAlign w:val="center"/>
          </w:tcPr>
          <w:p w14:paraId="3FE433E5" w14:textId="2BCFB896" w:rsidR="004518E5" w:rsidRDefault="004518E5" w:rsidP="004518E5">
            <w:pPr>
              <w:jc w:val="center"/>
            </w:pPr>
            <w:r>
              <w:t>1000000</w:t>
            </w:r>
          </w:p>
        </w:tc>
        <w:tc>
          <w:tcPr>
            <w:tcW w:w="1355" w:type="dxa"/>
            <w:vAlign w:val="center"/>
          </w:tcPr>
          <w:p w14:paraId="30A7B70D" w14:textId="48ACDA65" w:rsidR="004518E5" w:rsidRDefault="004518E5" w:rsidP="004518E5">
            <w:pPr>
              <w:jc w:val="center"/>
            </w:pPr>
            <w:r>
              <w:rPr>
                <w:rFonts w:hint="eastAsia"/>
              </w:rPr>
              <w:t>[</w:t>
            </w:r>
            <w:r>
              <w:t>1, 1000000]</w:t>
            </w:r>
          </w:p>
        </w:tc>
        <w:tc>
          <w:tcPr>
            <w:tcW w:w="3466" w:type="dxa"/>
            <w:vAlign w:val="center"/>
          </w:tcPr>
          <w:p w14:paraId="2D2645EA" w14:textId="1B763BE1" w:rsidR="004518E5" w:rsidRDefault="004518E5" w:rsidP="004518E5">
            <w:pPr>
              <w:jc w:val="left"/>
            </w:pPr>
            <w:r>
              <w:rPr>
                <w:rFonts w:hint="eastAsia"/>
              </w:rPr>
              <w:t>服务</w:t>
            </w:r>
            <w:proofErr w:type="gramStart"/>
            <w:r>
              <w:rPr>
                <w:rFonts w:hint="eastAsia"/>
              </w:rPr>
              <w:t>端每个</w:t>
            </w:r>
            <w:proofErr w:type="gramEnd"/>
            <w:r>
              <w:rPr>
                <w:rFonts w:hint="eastAsia"/>
              </w:rPr>
              <w:t>线程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</w:t>
            </w:r>
          </w:p>
        </w:tc>
      </w:tr>
      <w:tr w:rsidR="004518E5" w14:paraId="08BC81EA" w14:textId="77777777" w:rsidTr="00734F89">
        <w:trPr>
          <w:jc w:val="center"/>
        </w:trPr>
        <w:tc>
          <w:tcPr>
            <w:tcW w:w="2460" w:type="dxa"/>
            <w:vAlign w:val="center"/>
          </w:tcPr>
          <w:p w14:paraId="461AF357" w14:textId="1E956E7E" w:rsidR="004518E5" w:rsidRDefault="004518E5" w:rsidP="004518E5">
            <w:pPr>
              <w:jc w:val="center"/>
            </w:pPr>
            <w:r>
              <w:t>CLT_SUBDATANUM</w:t>
            </w:r>
          </w:p>
        </w:tc>
        <w:tc>
          <w:tcPr>
            <w:tcW w:w="1082" w:type="dxa"/>
            <w:vAlign w:val="center"/>
          </w:tcPr>
          <w:p w14:paraId="12F63CF4" w14:textId="2EADB23B" w:rsidR="004518E5" w:rsidRDefault="004518E5" w:rsidP="004518E5">
            <w:pPr>
              <w:jc w:val="center"/>
            </w:pPr>
            <w:r>
              <w:t>1000000</w:t>
            </w:r>
          </w:p>
        </w:tc>
        <w:tc>
          <w:tcPr>
            <w:tcW w:w="1355" w:type="dxa"/>
            <w:vAlign w:val="center"/>
          </w:tcPr>
          <w:p w14:paraId="0B8D2925" w14:textId="342169DD" w:rsidR="004518E5" w:rsidRDefault="004518E5" w:rsidP="004518E5">
            <w:pPr>
              <w:jc w:val="center"/>
            </w:pPr>
            <w:r>
              <w:rPr>
                <w:rFonts w:hint="eastAsia"/>
              </w:rPr>
              <w:t>[</w:t>
            </w:r>
            <w:r>
              <w:t>1, 1000000]</w:t>
            </w:r>
          </w:p>
        </w:tc>
        <w:tc>
          <w:tcPr>
            <w:tcW w:w="3466" w:type="dxa"/>
            <w:vMerge w:val="restart"/>
            <w:vAlign w:val="center"/>
          </w:tcPr>
          <w:p w14:paraId="41703560" w14:textId="2F458EC6" w:rsidR="004518E5" w:rsidRDefault="004518E5" w:rsidP="004518E5">
            <w:pPr>
              <w:jc w:val="left"/>
            </w:pPr>
            <w:r>
              <w:rPr>
                <w:rFonts w:hint="eastAsia"/>
              </w:rPr>
              <w:t>客户端每个线程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，两者之和</w:t>
            </w:r>
            <w:proofErr w:type="gramStart"/>
            <w:r>
              <w:rPr>
                <w:rFonts w:hint="eastAsia"/>
              </w:rPr>
              <w:t>要</w:t>
            </w:r>
            <w:proofErr w:type="gramEnd"/>
            <w:r>
              <w:rPr>
                <w:rFonts w:hint="eastAsia"/>
              </w:rPr>
              <w:t>等于</w:t>
            </w:r>
            <w:r>
              <w:rPr>
                <w:rFonts w:hint="eastAsia"/>
              </w:rPr>
              <w:t>S</w:t>
            </w:r>
            <w:r>
              <w:t>UBDATANUM</w:t>
            </w:r>
            <w:r>
              <w:rPr>
                <w:rFonts w:hint="eastAsia"/>
              </w:rPr>
              <w:t>。</w:t>
            </w:r>
          </w:p>
        </w:tc>
      </w:tr>
      <w:tr w:rsidR="004518E5" w14:paraId="1FEF5E30" w14:textId="77777777" w:rsidTr="00734F89">
        <w:trPr>
          <w:jc w:val="center"/>
        </w:trPr>
        <w:tc>
          <w:tcPr>
            <w:tcW w:w="2460" w:type="dxa"/>
            <w:vAlign w:val="center"/>
          </w:tcPr>
          <w:p w14:paraId="42D09FE9" w14:textId="594183A0" w:rsidR="004518E5" w:rsidRDefault="004518E5" w:rsidP="004518E5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2" w:type="dxa"/>
            <w:vAlign w:val="center"/>
          </w:tcPr>
          <w:p w14:paraId="5893866F" w14:textId="41636977" w:rsidR="004518E5" w:rsidRDefault="004518E5" w:rsidP="004518E5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355" w:type="dxa"/>
            <w:vAlign w:val="center"/>
          </w:tcPr>
          <w:p w14:paraId="2E993388" w14:textId="1DD1D9FE" w:rsidR="004518E5" w:rsidRDefault="004518E5" w:rsidP="004518E5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66" w:type="dxa"/>
            <w:vMerge/>
            <w:vAlign w:val="center"/>
          </w:tcPr>
          <w:p w14:paraId="465AAEC4" w14:textId="77777777" w:rsidR="004518E5" w:rsidRDefault="004518E5" w:rsidP="004518E5">
            <w:pPr>
              <w:jc w:val="left"/>
            </w:pPr>
          </w:p>
        </w:tc>
      </w:tr>
      <w:tr w:rsidR="004518E5" w14:paraId="662B083D" w14:textId="77777777" w:rsidTr="00734F89">
        <w:trPr>
          <w:jc w:val="center"/>
        </w:trPr>
        <w:tc>
          <w:tcPr>
            <w:tcW w:w="2460" w:type="dxa"/>
            <w:vAlign w:val="center"/>
          </w:tcPr>
          <w:p w14:paraId="3CFD07C4" w14:textId="14DB448E" w:rsidR="004518E5" w:rsidRDefault="004518E5" w:rsidP="004518E5">
            <w:pPr>
              <w:jc w:val="center"/>
            </w:pPr>
            <w:r>
              <w:t>DATANUM</w:t>
            </w:r>
          </w:p>
        </w:tc>
        <w:tc>
          <w:tcPr>
            <w:tcW w:w="1082" w:type="dxa"/>
            <w:vAlign w:val="center"/>
          </w:tcPr>
          <w:p w14:paraId="521FCA1C" w14:textId="3DF93A1A" w:rsidR="004518E5" w:rsidRDefault="004518E5" w:rsidP="004518E5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355" w:type="dxa"/>
            <w:vAlign w:val="center"/>
          </w:tcPr>
          <w:p w14:paraId="28998132" w14:textId="1D36C573" w:rsidR="004518E5" w:rsidRDefault="004518E5" w:rsidP="004518E5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66" w:type="dxa"/>
            <w:vAlign w:val="center"/>
          </w:tcPr>
          <w:p w14:paraId="23FE19A8" w14:textId="2FAE8626" w:rsidR="004518E5" w:rsidRDefault="004518E5" w:rsidP="004518E5">
            <w:pPr>
              <w:jc w:val="left"/>
            </w:pPr>
            <w:r>
              <w:t>(SUBDATANUM*MAX_THREADS)</w:t>
            </w:r>
          </w:p>
        </w:tc>
      </w:tr>
    </w:tbl>
    <w:p w14:paraId="7C4613C4" w14:textId="67303BD3" w:rsidR="008F6AC7" w:rsidRDefault="008F6AC7" w:rsidP="008F6AC7">
      <w:pPr>
        <w:pStyle w:val="2"/>
      </w:pPr>
      <w:bookmarkStart w:id="22" w:name="_Toc61032377"/>
      <w:r>
        <w:rPr>
          <w:rFonts w:hint="eastAsia"/>
        </w:rPr>
        <w:t>排序功能数据量更改</w:t>
      </w:r>
      <w:bookmarkEnd w:id="22"/>
    </w:p>
    <w:p w14:paraId="27712F08" w14:textId="7A75CC36" w:rsidR="008F6AC7" w:rsidRDefault="008F6AC7" w:rsidP="008F6AC7">
      <w:pPr>
        <w:pStyle w:val="3"/>
      </w:pPr>
      <w:r>
        <w:rPr>
          <w:rFonts w:hint="eastAsia"/>
        </w:rPr>
        <w:t>排序功能数据量存放位置</w:t>
      </w:r>
    </w:p>
    <w:p w14:paraId="3C25FDE1" w14:textId="169643D1" w:rsidR="008F6AC7" w:rsidRDefault="008F6AC7" w:rsidP="008229EA">
      <w:pPr>
        <w:ind w:firstLineChars="200" w:firstLine="420"/>
      </w:pPr>
      <w:r>
        <w:rPr>
          <w:rFonts w:hint="eastAsia"/>
        </w:rPr>
        <w:t>冒泡排序功能数据量存放于头文件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中，如图所示：</w:t>
      </w:r>
    </w:p>
    <w:p w14:paraId="18896E84" w14:textId="1DB468FE" w:rsidR="008F6AC7" w:rsidRPr="008229EA" w:rsidRDefault="008229EA" w:rsidP="008229EA">
      <w:pPr>
        <w:pStyle w:val="aa"/>
      </w:pPr>
      <w:r>
        <w:drawing>
          <wp:inline distT="0" distB="0" distL="0" distR="0" wp14:anchorId="2D2C975D" wp14:editId="554F6FD3">
            <wp:extent cx="5278120" cy="168910"/>
            <wp:effectExtent l="0" t="0" r="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18642" w14:textId="40DC8D1C" w:rsidR="008F6AC7" w:rsidRDefault="008F6AC7" w:rsidP="008F6AC7">
      <w:pPr>
        <w:pStyle w:val="3"/>
      </w:pPr>
      <w:r>
        <w:rPr>
          <w:rFonts w:hint="eastAsia"/>
        </w:rPr>
        <w:t>排序功能数据</w:t>
      </w:r>
      <w:proofErr w:type="gramStart"/>
      <w:r>
        <w:rPr>
          <w:rFonts w:hint="eastAsia"/>
        </w:rPr>
        <w:t>量修改</w:t>
      </w:r>
      <w:proofErr w:type="gramEnd"/>
      <w:r>
        <w:rPr>
          <w:rFonts w:hint="eastAsia"/>
        </w:rPr>
        <w:t>位置</w:t>
      </w:r>
    </w:p>
    <w:p w14:paraId="176876AF" w14:textId="6A7E6A74" w:rsidR="008F6AC7" w:rsidRDefault="008F6AC7" w:rsidP="008229EA">
      <w:pPr>
        <w:ind w:firstLineChars="200" w:firstLine="420"/>
      </w:pPr>
      <w:r>
        <w:rPr>
          <w:rFonts w:hint="eastAsia"/>
        </w:rPr>
        <w:t>排序功能数据量的修改位置位于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头文件的第</w:t>
      </w:r>
      <w:r>
        <w:t>34</w:t>
      </w:r>
      <w:r>
        <w:rPr>
          <w:rFonts w:hint="eastAsia"/>
        </w:rPr>
        <w:t>行至第</w:t>
      </w:r>
      <w:r>
        <w:t>42</w:t>
      </w:r>
      <w:r>
        <w:rPr>
          <w:rFonts w:hint="eastAsia"/>
        </w:rPr>
        <w:t>行</w:t>
      </w:r>
      <w:proofErr w:type="gramStart"/>
      <w:r>
        <w:rPr>
          <w:rFonts w:hint="eastAsia"/>
        </w:rPr>
        <w:t>的位置的位置</w:t>
      </w:r>
      <w:proofErr w:type="gramEnd"/>
      <w:r>
        <w:rPr>
          <w:rFonts w:hint="eastAsia"/>
        </w:rPr>
        <w:t>，如图所示：</w:t>
      </w:r>
    </w:p>
    <w:p w14:paraId="1D9DCFD9" w14:textId="1EE3C70F" w:rsidR="008F6AC7" w:rsidRPr="008229EA" w:rsidRDefault="008229EA" w:rsidP="008229EA">
      <w:pPr>
        <w:pStyle w:val="aa"/>
      </w:pPr>
      <w:r>
        <w:drawing>
          <wp:inline distT="0" distB="0" distL="0" distR="0" wp14:anchorId="23583B01" wp14:editId="19B95E5E">
            <wp:extent cx="5278120" cy="111061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B7B1E" w14:textId="78D0A253" w:rsidR="008F6AC7" w:rsidRDefault="008F6AC7" w:rsidP="008F6AC7">
      <w:pPr>
        <w:pStyle w:val="3"/>
      </w:pPr>
      <w:r>
        <w:rPr>
          <w:rFonts w:hint="eastAsia"/>
        </w:rPr>
        <w:lastRenderedPageBreak/>
        <w:t>排序功能数据</w:t>
      </w:r>
      <w:proofErr w:type="gramStart"/>
      <w:r>
        <w:rPr>
          <w:rFonts w:hint="eastAsia"/>
        </w:rPr>
        <w:t>量修改</w:t>
      </w:r>
      <w:proofErr w:type="gramEnd"/>
      <w:r>
        <w:rPr>
          <w:rFonts w:hint="eastAsia"/>
        </w:rPr>
        <w:t>说明</w:t>
      </w:r>
    </w:p>
    <w:tbl>
      <w:tblPr>
        <w:tblStyle w:val="ad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2377"/>
        <w:gridCol w:w="1119"/>
        <w:gridCol w:w="1481"/>
        <w:gridCol w:w="4232"/>
      </w:tblGrid>
      <w:tr w:rsidR="004D6F44" w14:paraId="27444748" w14:textId="77777777" w:rsidTr="004D6F44">
        <w:trPr>
          <w:jc w:val="center"/>
        </w:trPr>
        <w:tc>
          <w:tcPr>
            <w:tcW w:w="2377" w:type="dxa"/>
            <w:vAlign w:val="center"/>
          </w:tcPr>
          <w:p w14:paraId="1784556E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变量名</w:t>
            </w:r>
          </w:p>
        </w:tc>
        <w:tc>
          <w:tcPr>
            <w:tcW w:w="1119" w:type="dxa"/>
            <w:vAlign w:val="center"/>
          </w:tcPr>
          <w:p w14:paraId="4ACE081F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481" w:type="dxa"/>
            <w:vAlign w:val="center"/>
          </w:tcPr>
          <w:p w14:paraId="5D1A58B7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取值范围</w:t>
            </w:r>
          </w:p>
        </w:tc>
        <w:tc>
          <w:tcPr>
            <w:tcW w:w="4232" w:type="dxa"/>
            <w:vAlign w:val="center"/>
          </w:tcPr>
          <w:p w14:paraId="56CA3AF2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D6F44" w14:paraId="0FE3337E" w14:textId="77777777" w:rsidTr="004D6F44">
        <w:trPr>
          <w:jc w:val="center"/>
        </w:trPr>
        <w:tc>
          <w:tcPr>
            <w:tcW w:w="2377" w:type="dxa"/>
            <w:vAlign w:val="center"/>
          </w:tcPr>
          <w:p w14:paraId="016F682E" w14:textId="2A32319E" w:rsidR="004D6F44" w:rsidRDefault="004D6F44" w:rsidP="00ED1D29">
            <w:pPr>
              <w:jc w:val="center"/>
            </w:pPr>
            <w:r>
              <w:t>S_SUBDATANUM</w:t>
            </w:r>
          </w:p>
        </w:tc>
        <w:tc>
          <w:tcPr>
            <w:tcW w:w="1119" w:type="dxa"/>
            <w:vAlign w:val="center"/>
          </w:tcPr>
          <w:p w14:paraId="29FC6A14" w14:textId="4A445324" w:rsidR="004D6F44" w:rsidRDefault="004D6F44" w:rsidP="00ED1D29">
            <w:pPr>
              <w:jc w:val="center"/>
            </w:pPr>
            <w:r>
              <w:rPr>
                <w:rFonts w:hint="eastAsia"/>
              </w:rPr>
              <w:t>200</w:t>
            </w:r>
          </w:p>
        </w:tc>
        <w:tc>
          <w:tcPr>
            <w:tcW w:w="1481" w:type="dxa"/>
            <w:vAlign w:val="center"/>
          </w:tcPr>
          <w:p w14:paraId="537E520A" w14:textId="713A5486" w:rsidR="004D6F44" w:rsidRDefault="004D6F44" w:rsidP="00ED1D29">
            <w:pPr>
              <w:jc w:val="center"/>
            </w:pPr>
            <w:r>
              <w:rPr>
                <w:rFonts w:hint="eastAsia"/>
              </w:rPr>
              <w:t>[</w:t>
            </w:r>
            <w:r>
              <w:t>1, 200000]</w:t>
            </w:r>
          </w:p>
        </w:tc>
        <w:tc>
          <w:tcPr>
            <w:tcW w:w="4232" w:type="dxa"/>
            <w:vAlign w:val="center"/>
          </w:tcPr>
          <w:p w14:paraId="301E27A2" w14:textId="588C05B4" w:rsidR="004D6F44" w:rsidRDefault="004D6F44" w:rsidP="00ED1D29">
            <w:pPr>
              <w:jc w:val="left"/>
            </w:pPr>
            <w:r w:rsidRPr="0040076C">
              <w:rPr>
                <w:rFonts w:hint="eastAsia"/>
              </w:rPr>
              <w:t>排序</w:t>
            </w:r>
            <w:r>
              <w:rPr>
                <w:rFonts w:hint="eastAsia"/>
              </w:rPr>
              <w:t>时每个线程的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</w:t>
            </w:r>
          </w:p>
        </w:tc>
      </w:tr>
      <w:tr w:rsidR="004D6F44" w14:paraId="08A69917" w14:textId="77777777" w:rsidTr="004D6F44">
        <w:trPr>
          <w:jc w:val="center"/>
        </w:trPr>
        <w:tc>
          <w:tcPr>
            <w:tcW w:w="2377" w:type="dxa"/>
            <w:vAlign w:val="center"/>
          </w:tcPr>
          <w:p w14:paraId="1A3B20BF" w14:textId="60CD3EB1" w:rsidR="004D6F44" w:rsidRDefault="004D6F44" w:rsidP="00ED1D29">
            <w:pPr>
              <w:jc w:val="center"/>
            </w:pPr>
            <w:r>
              <w:t>S_SRV_SUBDATANUM</w:t>
            </w:r>
          </w:p>
        </w:tc>
        <w:tc>
          <w:tcPr>
            <w:tcW w:w="1119" w:type="dxa"/>
            <w:vAlign w:val="center"/>
          </w:tcPr>
          <w:p w14:paraId="69640D29" w14:textId="78C49DE5" w:rsidR="004D6F44" w:rsidRDefault="004D6F44" w:rsidP="00ED1D29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481" w:type="dxa"/>
            <w:vAlign w:val="center"/>
          </w:tcPr>
          <w:p w14:paraId="3E59CC90" w14:textId="1B226E7A" w:rsidR="004D6F44" w:rsidRDefault="004D6F44" w:rsidP="00ED1D29">
            <w:pPr>
              <w:jc w:val="center"/>
            </w:pPr>
            <w:r>
              <w:rPr>
                <w:rFonts w:hint="eastAsia"/>
              </w:rPr>
              <w:t>[</w:t>
            </w:r>
            <w:r>
              <w:t xml:space="preserve">1, </w:t>
            </w:r>
            <w:r>
              <w:rPr>
                <w:rFonts w:hint="eastAsia"/>
              </w:rPr>
              <w:t>1</w:t>
            </w:r>
            <w:r>
              <w:t>00000]</w:t>
            </w:r>
          </w:p>
        </w:tc>
        <w:tc>
          <w:tcPr>
            <w:tcW w:w="4232" w:type="dxa"/>
            <w:vAlign w:val="center"/>
          </w:tcPr>
          <w:p w14:paraId="16099505" w14:textId="2E21FC21" w:rsidR="004D6F44" w:rsidRDefault="004D6F44" w:rsidP="00ED1D29">
            <w:pPr>
              <w:jc w:val="left"/>
            </w:pPr>
            <w:r w:rsidRPr="0040076C">
              <w:rPr>
                <w:rFonts w:hint="eastAsia"/>
              </w:rPr>
              <w:t>排序</w:t>
            </w:r>
            <w:r>
              <w:rPr>
                <w:rFonts w:hint="eastAsia"/>
              </w:rPr>
              <w:t>时服务</w:t>
            </w:r>
            <w:proofErr w:type="gramStart"/>
            <w:r>
              <w:rPr>
                <w:rFonts w:hint="eastAsia"/>
              </w:rPr>
              <w:t>端每个</w:t>
            </w:r>
            <w:proofErr w:type="gramEnd"/>
            <w:r>
              <w:rPr>
                <w:rFonts w:hint="eastAsia"/>
              </w:rPr>
              <w:t>线程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</w:t>
            </w:r>
          </w:p>
        </w:tc>
      </w:tr>
      <w:tr w:rsidR="004D6F44" w14:paraId="124B7658" w14:textId="77777777" w:rsidTr="004D6F44">
        <w:trPr>
          <w:jc w:val="center"/>
        </w:trPr>
        <w:tc>
          <w:tcPr>
            <w:tcW w:w="2377" w:type="dxa"/>
            <w:vAlign w:val="center"/>
          </w:tcPr>
          <w:p w14:paraId="7A4BCAA3" w14:textId="31EC8E98" w:rsidR="004D6F44" w:rsidRDefault="004D6F44" w:rsidP="00ED1D29">
            <w:pPr>
              <w:jc w:val="center"/>
            </w:pPr>
            <w:r>
              <w:t>S_CLT_SUBDATANUM</w:t>
            </w:r>
          </w:p>
        </w:tc>
        <w:tc>
          <w:tcPr>
            <w:tcW w:w="1119" w:type="dxa"/>
            <w:vAlign w:val="center"/>
          </w:tcPr>
          <w:p w14:paraId="48A9D3C3" w14:textId="12F506B4" w:rsidR="004D6F44" w:rsidRDefault="004D6F44" w:rsidP="00ED1D29">
            <w:pPr>
              <w:jc w:val="center"/>
            </w:pPr>
            <w:r>
              <w:t>100</w:t>
            </w:r>
          </w:p>
        </w:tc>
        <w:tc>
          <w:tcPr>
            <w:tcW w:w="1481" w:type="dxa"/>
            <w:vAlign w:val="center"/>
          </w:tcPr>
          <w:p w14:paraId="362DC61E" w14:textId="5D0EECB3" w:rsidR="004D6F44" w:rsidRDefault="004D6F44" w:rsidP="00ED1D29">
            <w:pPr>
              <w:jc w:val="center"/>
            </w:pPr>
            <w:r>
              <w:rPr>
                <w:rFonts w:hint="eastAsia"/>
              </w:rPr>
              <w:t>[</w:t>
            </w:r>
            <w:r>
              <w:t>1, 100000]</w:t>
            </w:r>
          </w:p>
        </w:tc>
        <w:tc>
          <w:tcPr>
            <w:tcW w:w="4232" w:type="dxa"/>
            <w:vAlign w:val="center"/>
          </w:tcPr>
          <w:p w14:paraId="1516446B" w14:textId="016EB0AE" w:rsidR="004D6F44" w:rsidRDefault="004D6F44" w:rsidP="00ED1D29">
            <w:pPr>
              <w:jc w:val="left"/>
            </w:pPr>
            <w:r>
              <w:rPr>
                <w:rFonts w:hint="eastAsia"/>
              </w:rPr>
              <w:t>排序时客户端每个线程的</w:t>
            </w:r>
            <w:proofErr w:type="gramStart"/>
            <w:r>
              <w:rPr>
                <w:rFonts w:hint="eastAsia"/>
              </w:rPr>
              <w:t>的</w:t>
            </w:r>
            <w:proofErr w:type="gramEnd"/>
            <w:r>
              <w:rPr>
                <w:rFonts w:hint="eastAsia"/>
              </w:rPr>
              <w:t>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</w:t>
            </w:r>
          </w:p>
        </w:tc>
      </w:tr>
      <w:tr w:rsidR="004D6F44" w14:paraId="376DA5CE" w14:textId="77777777" w:rsidTr="004D6F44">
        <w:trPr>
          <w:jc w:val="center"/>
        </w:trPr>
        <w:tc>
          <w:tcPr>
            <w:tcW w:w="2377" w:type="dxa"/>
            <w:vAlign w:val="center"/>
          </w:tcPr>
          <w:p w14:paraId="7407CDA8" w14:textId="1B7756CD" w:rsidR="004D6F44" w:rsidRDefault="004D6F44" w:rsidP="004D6F44">
            <w:pPr>
              <w:jc w:val="center"/>
            </w:pPr>
            <w:r>
              <w:t>S_DATANUM</w:t>
            </w:r>
          </w:p>
        </w:tc>
        <w:tc>
          <w:tcPr>
            <w:tcW w:w="1119" w:type="dxa"/>
            <w:vAlign w:val="center"/>
          </w:tcPr>
          <w:p w14:paraId="6A698F01" w14:textId="485F1ED1" w:rsidR="004D6F44" w:rsidRDefault="004D6F44" w:rsidP="004D6F44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81" w:type="dxa"/>
            <w:vAlign w:val="center"/>
          </w:tcPr>
          <w:p w14:paraId="6EA005A2" w14:textId="4DC2E1D9" w:rsidR="004D6F44" w:rsidRDefault="004D6F44" w:rsidP="004D6F44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4232" w:type="dxa"/>
            <w:vAlign w:val="center"/>
          </w:tcPr>
          <w:p w14:paraId="0C0503C0" w14:textId="51634DBA" w:rsidR="004D6F44" w:rsidRDefault="004D6F44" w:rsidP="004D6F44">
            <w:pPr>
              <w:jc w:val="left"/>
            </w:pPr>
            <w:r>
              <w:t>(S_CLT_SUBDATANUM*MAX_THREADS)</w:t>
            </w:r>
          </w:p>
        </w:tc>
      </w:tr>
      <w:tr w:rsidR="004D6F44" w14:paraId="582C57C1" w14:textId="77777777" w:rsidTr="004D6F44">
        <w:trPr>
          <w:jc w:val="center"/>
        </w:trPr>
        <w:tc>
          <w:tcPr>
            <w:tcW w:w="2377" w:type="dxa"/>
            <w:vAlign w:val="center"/>
          </w:tcPr>
          <w:p w14:paraId="047EAD80" w14:textId="69D028FF" w:rsidR="004D6F44" w:rsidRDefault="004D6F44" w:rsidP="00ED1D29">
            <w:pPr>
              <w:jc w:val="center"/>
            </w:pPr>
            <w:r>
              <w:t>S_SRV_DATANUM</w:t>
            </w:r>
          </w:p>
        </w:tc>
        <w:tc>
          <w:tcPr>
            <w:tcW w:w="1119" w:type="dxa"/>
            <w:vAlign w:val="center"/>
          </w:tcPr>
          <w:p w14:paraId="0AD2BCED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81" w:type="dxa"/>
            <w:vAlign w:val="center"/>
          </w:tcPr>
          <w:p w14:paraId="51A69721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4232" w:type="dxa"/>
            <w:vAlign w:val="center"/>
          </w:tcPr>
          <w:p w14:paraId="7F00AE51" w14:textId="7872B51C" w:rsidR="004D6F44" w:rsidRDefault="004D6F44" w:rsidP="00ED1D29">
            <w:pPr>
              <w:jc w:val="left"/>
            </w:pPr>
            <w:r>
              <w:t>(S_SRV_SUBDATANUM*MAX_THREADS)</w:t>
            </w:r>
          </w:p>
        </w:tc>
      </w:tr>
      <w:tr w:rsidR="004D6F44" w14:paraId="57F05122" w14:textId="77777777" w:rsidTr="004D6F44">
        <w:trPr>
          <w:jc w:val="center"/>
        </w:trPr>
        <w:tc>
          <w:tcPr>
            <w:tcW w:w="2377" w:type="dxa"/>
            <w:vAlign w:val="center"/>
          </w:tcPr>
          <w:p w14:paraId="382F6A8B" w14:textId="63C387AC" w:rsidR="004D6F44" w:rsidRDefault="004D6F44" w:rsidP="00ED1D29">
            <w:pPr>
              <w:jc w:val="center"/>
            </w:pPr>
            <w:r>
              <w:t>S_CLT_DATANUM</w:t>
            </w:r>
          </w:p>
        </w:tc>
        <w:tc>
          <w:tcPr>
            <w:tcW w:w="1119" w:type="dxa"/>
            <w:vAlign w:val="center"/>
          </w:tcPr>
          <w:p w14:paraId="0E1731C3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81" w:type="dxa"/>
            <w:vAlign w:val="center"/>
          </w:tcPr>
          <w:p w14:paraId="2ADCC275" w14:textId="77777777" w:rsidR="004D6F44" w:rsidRDefault="004D6F44" w:rsidP="00ED1D29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4232" w:type="dxa"/>
            <w:vAlign w:val="center"/>
          </w:tcPr>
          <w:p w14:paraId="721CDA51" w14:textId="540EE7DB" w:rsidR="004D6F44" w:rsidRDefault="004D6F44" w:rsidP="00ED1D29">
            <w:pPr>
              <w:jc w:val="left"/>
            </w:pPr>
            <w:r>
              <w:t>(S_CLT_SUBDATANUM*MAX_THREADS)</w:t>
            </w:r>
          </w:p>
        </w:tc>
      </w:tr>
    </w:tbl>
    <w:p w14:paraId="76A532DC" w14:textId="2D9C80A1" w:rsidR="008F6AC7" w:rsidRDefault="004D6F44" w:rsidP="00CC22F3">
      <w:pPr>
        <w:ind w:firstLineChars="200" w:firstLine="420"/>
      </w:pPr>
      <w:r>
        <w:rPr>
          <w:rFonts w:hint="eastAsia"/>
        </w:rPr>
        <w:t>由于冒泡法排序单线程速度慢，但是快速排序可以接受更大的数据量，所以在采用冒泡法排序时，一</w:t>
      </w:r>
      <w:r w:rsidR="00CC22F3">
        <w:rPr>
          <w:rFonts w:hint="eastAsia"/>
        </w:rPr>
        <w:t>般选择默认值附近的值利于体现效果。</w:t>
      </w:r>
    </w:p>
    <w:p w14:paraId="3A9D27D2" w14:textId="6CFC677A" w:rsidR="008F6AC7" w:rsidRDefault="008F6AC7" w:rsidP="008F6AC7">
      <w:pPr>
        <w:pStyle w:val="2"/>
      </w:pPr>
      <w:bookmarkStart w:id="23" w:name="_Toc61032378"/>
      <w:r>
        <w:rPr>
          <w:rFonts w:hint="eastAsia"/>
        </w:rPr>
        <w:t>socket</w:t>
      </w:r>
      <w:r>
        <w:rPr>
          <w:rFonts w:hint="eastAsia"/>
        </w:rPr>
        <w:t>传输数据量更改</w:t>
      </w:r>
      <w:bookmarkEnd w:id="23"/>
    </w:p>
    <w:p w14:paraId="3A0D6D8B" w14:textId="51F37A7E" w:rsidR="008F6AC7" w:rsidRDefault="008F6AC7" w:rsidP="008F6AC7">
      <w:pPr>
        <w:pStyle w:val="3"/>
      </w:pPr>
      <w:r>
        <w:rPr>
          <w:rFonts w:hint="eastAsia"/>
        </w:rPr>
        <w:t>socket</w:t>
      </w:r>
      <w:r>
        <w:rPr>
          <w:rFonts w:hint="eastAsia"/>
        </w:rPr>
        <w:t>传输数据量存放位置</w:t>
      </w:r>
    </w:p>
    <w:p w14:paraId="30304790" w14:textId="4FC1B325" w:rsidR="008F6AC7" w:rsidRDefault="008F6AC7" w:rsidP="00623316">
      <w:pPr>
        <w:ind w:firstLineChars="200" w:firstLine="420"/>
      </w:pPr>
      <w:r>
        <w:rPr>
          <w:rFonts w:hint="eastAsia"/>
        </w:rPr>
        <w:t>socket</w:t>
      </w:r>
      <w:r>
        <w:rPr>
          <w:rFonts w:hint="eastAsia"/>
        </w:rPr>
        <w:t>传输数据量存放于头文件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中，如图所示：</w:t>
      </w:r>
    </w:p>
    <w:p w14:paraId="47361F87" w14:textId="55027BB7" w:rsidR="008F6AC7" w:rsidRDefault="00623316" w:rsidP="00623316">
      <w:pPr>
        <w:pStyle w:val="aa"/>
      </w:pPr>
      <w:r>
        <w:drawing>
          <wp:inline distT="0" distB="0" distL="0" distR="0" wp14:anchorId="5B50FD30" wp14:editId="252A6D8C">
            <wp:extent cx="5278120" cy="168910"/>
            <wp:effectExtent l="0" t="0" r="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44B13" w14:textId="04AF17A8" w:rsidR="008F6AC7" w:rsidRDefault="008F6AC7" w:rsidP="008F6AC7">
      <w:pPr>
        <w:pStyle w:val="3"/>
      </w:pPr>
      <w:r>
        <w:rPr>
          <w:rFonts w:hint="eastAsia"/>
        </w:rPr>
        <w:t>socket</w:t>
      </w:r>
      <w:r>
        <w:rPr>
          <w:rFonts w:hint="eastAsia"/>
        </w:rPr>
        <w:t>传输数据</w:t>
      </w:r>
      <w:proofErr w:type="gramStart"/>
      <w:r>
        <w:rPr>
          <w:rFonts w:hint="eastAsia"/>
        </w:rPr>
        <w:t>量修改</w:t>
      </w:r>
      <w:proofErr w:type="gramEnd"/>
      <w:r>
        <w:rPr>
          <w:rFonts w:hint="eastAsia"/>
        </w:rPr>
        <w:t>位置</w:t>
      </w:r>
    </w:p>
    <w:p w14:paraId="5CA0C0E3" w14:textId="1A81AB91" w:rsidR="008F6AC7" w:rsidRDefault="008F6AC7" w:rsidP="00623316">
      <w:pPr>
        <w:ind w:firstLineChars="200" w:firstLine="420"/>
      </w:pPr>
      <w:r>
        <w:rPr>
          <w:rFonts w:hint="eastAsia"/>
        </w:rPr>
        <w:t>socket</w:t>
      </w:r>
      <w:r>
        <w:rPr>
          <w:rFonts w:hint="eastAsia"/>
        </w:rPr>
        <w:t>传输数据量的修改位置位于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头文件的第</w:t>
      </w:r>
      <w:r>
        <w:t>44</w:t>
      </w:r>
      <w:r>
        <w:rPr>
          <w:rFonts w:hint="eastAsia"/>
        </w:rPr>
        <w:t>行至第</w:t>
      </w:r>
      <w:r>
        <w:t>46</w:t>
      </w:r>
      <w:r>
        <w:rPr>
          <w:rFonts w:hint="eastAsia"/>
        </w:rPr>
        <w:t>行</w:t>
      </w:r>
      <w:proofErr w:type="gramStart"/>
      <w:r>
        <w:rPr>
          <w:rFonts w:hint="eastAsia"/>
        </w:rPr>
        <w:t>的位置的位置</w:t>
      </w:r>
      <w:proofErr w:type="gramEnd"/>
      <w:r>
        <w:rPr>
          <w:rFonts w:hint="eastAsia"/>
        </w:rPr>
        <w:t>，如图所示：</w:t>
      </w:r>
    </w:p>
    <w:p w14:paraId="1E14AC05" w14:textId="7B9FAC78" w:rsidR="008F6AC7" w:rsidRPr="00623316" w:rsidRDefault="00623316" w:rsidP="00623316">
      <w:pPr>
        <w:pStyle w:val="aa"/>
      </w:pPr>
      <w:r>
        <w:drawing>
          <wp:inline distT="0" distB="0" distL="0" distR="0" wp14:anchorId="37A86CC8" wp14:editId="0AF76E3A">
            <wp:extent cx="5278120" cy="46672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80759" w14:textId="008D3F0C" w:rsidR="008F6AC7" w:rsidRDefault="008F6AC7" w:rsidP="008F6AC7">
      <w:pPr>
        <w:pStyle w:val="3"/>
      </w:pPr>
      <w:r>
        <w:rPr>
          <w:rFonts w:hint="eastAsia"/>
        </w:rPr>
        <w:t>socket</w:t>
      </w:r>
      <w:r>
        <w:rPr>
          <w:rFonts w:hint="eastAsia"/>
        </w:rPr>
        <w:t>传输数据</w:t>
      </w:r>
      <w:proofErr w:type="gramStart"/>
      <w:r>
        <w:rPr>
          <w:rFonts w:hint="eastAsia"/>
        </w:rPr>
        <w:t>量修改</w:t>
      </w:r>
      <w:proofErr w:type="gramEnd"/>
      <w:r>
        <w:rPr>
          <w:rFonts w:hint="eastAsia"/>
        </w:rPr>
        <w:t>说明</w:t>
      </w:r>
    </w:p>
    <w:tbl>
      <w:tblPr>
        <w:tblStyle w:val="ad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2377"/>
        <w:gridCol w:w="1119"/>
        <w:gridCol w:w="1481"/>
        <w:gridCol w:w="4232"/>
      </w:tblGrid>
      <w:tr w:rsidR="005058A1" w14:paraId="2AA3BB59" w14:textId="77777777" w:rsidTr="00036FFB">
        <w:trPr>
          <w:jc w:val="center"/>
        </w:trPr>
        <w:tc>
          <w:tcPr>
            <w:tcW w:w="2377" w:type="dxa"/>
            <w:vAlign w:val="center"/>
          </w:tcPr>
          <w:p w14:paraId="4AEB9D7D" w14:textId="77777777" w:rsidR="005058A1" w:rsidRDefault="005058A1" w:rsidP="00036FFB">
            <w:pPr>
              <w:jc w:val="center"/>
            </w:pPr>
            <w:r>
              <w:rPr>
                <w:rFonts w:hint="eastAsia"/>
              </w:rPr>
              <w:t>变量名</w:t>
            </w:r>
          </w:p>
        </w:tc>
        <w:tc>
          <w:tcPr>
            <w:tcW w:w="1119" w:type="dxa"/>
            <w:vAlign w:val="center"/>
          </w:tcPr>
          <w:p w14:paraId="4C059B7A" w14:textId="77777777" w:rsidR="005058A1" w:rsidRDefault="005058A1" w:rsidP="00036FFB">
            <w:pPr>
              <w:jc w:val="center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481" w:type="dxa"/>
            <w:vAlign w:val="center"/>
          </w:tcPr>
          <w:p w14:paraId="0E2A73B6" w14:textId="77777777" w:rsidR="005058A1" w:rsidRDefault="005058A1" w:rsidP="00036FFB">
            <w:pPr>
              <w:jc w:val="center"/>
            </w:pPr>
            <w:r>
              <w:rPr>
                <w:rFonts w:hint="eastAsia"/>
              </w:rPr>
              <w:t>取值范围</w:t>
            </w:r>
          </w:p>
        </w:tc>
        <w:tc>
          <w:tcPr>
            <w:tcW w:w="4232" w:type="dxa"/>
            <w:vAlign w:val="center"/>
          </w:tcPr>
          <w:p w14:paraId="0DA5BF2C" w14:textId="77777777" w:rsidR="005058A1" w:rsidRDefault="005058A1" w:rsidP="00036FF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058A1" w14:paraId="39EC1428" w14:textId="77777777" w:rsidTr="00036FFB">
        <w:trPr>
          <w:jc w:val="center"/>
        </w:trPr>
        <w:tc>
          <w:tcPr>
            <w:tcW w:w="2377" w:type="dxa"/>
            <w:vAlign w:val="center"/>
          </w:tcPr>
          <w:p w14:paraId="6657204B" w14:textId="6C8459E4" w:rsidR="005058A1" w:rsidRDefault="005058A1" w:rsidP="00036FFB">
            <w:pPr>
              <w:jc w:val="center"/>
            </w:pPr>
            <w:r>
              <w:t>S_ONCE</w:t>
            </w:r>
          </w:p>
        </w:tc>
        <w:tc>
          <w:tcPr>
            <w:tcW w:w="1119" w:type="dxa"/>
            <w:vAlign w:val="center"/>
          </w:tcPr>
          <w:p w14:paraId="377ECAB8" w14:textId="480434C3" w:rsidR="005058A1" w:rsidRDefault="005058A1" w:rsidP="00036FFB">
            <w:pPr>
              <w:jc w:val="center"/>
            </w:pPr>
            <w:r>
              <w:t>1</w:t>
            </w:r>
            <w:r>
              <w:rPr>
                <w:rFonts w:hint="eastAsia"/>
              </w:rPr>
              <w:t>00</w:t>
            </w:r>
          </w:p>
        </w:tc>
        <w:tc>
          <w:tcPr>
            <w:tcW w:w="1481" w:type="dxa"/>
            <w:vAlign w:val="center"/>
          </w:tcPr>
          <w:p w14:paraId="1633B6C9" w14:textId="5F9FB3AD" w:rsidR="005058A1" w:rsidRDefault="005058A1" w:rsidP="00036FFB">
            <w:pPr>
              <w:jc w:val="center"/>
            </w:pPr>
            <w:r>
              <w:rPr>
                <w:rFonts w:hint="eastAsia"/>
              </w:rPr>
              <w:t>[</w:t>
            </w:r>
            <w:r>
              <w:t>1, 180]</w:t>
            </w:r>
          </w:p>
        </w:tc>
        <w:tc>
          <w:tcPr>
            <w:tcW w:w="4232" w:type="dxa"/>
            <w:vAlign w:val="center"/>
          </w:tcPr>
          <w:p w14:paraId="58F7EA80" w14:textId="77777777" w:rsidR="005058A1" w:rsidRDefault="005058A1" w:rsidP="00036FFB">
            <w:pPr>
              <w:jc w:val="left"/>
            </w:pPr>
            <w:r w:rsidRPr="0040076C">
              <w:rPr>
                <w:rFonts w:hint="eastAsia"/>
              </w:rPr>
              <w:t>排序</w:t>
            </w:r>
            <w:r>
              <w:rPr>
                <w:rFonts w:hint="eastAsia"/>
              </w:rPr>
              <w:t>时每个线程的子</w:t>
            </w:r>
            <w:proofErr w:type="gramStart"/>
            <w:r>
              <w:rPr>
                <w:rFonts w:hint="eastAsia"/>
              </w:rPr>
              <w:t>块数据</w:t>
            </w:r>
            <w:proofErr w:type="gramEnd"/>
            <w:r>
              <w:rPr>
                <w:rFonts w:hint="eastAsia"/>
              </w:rPr>
              <w:t>量</w:t>
            </w:r>
          </w:p>
        </w:tc>
      </w:tr>
      <w:tr w:rsidR="005058A1" w14:paraId="7EF28829" w14:textId="77777777" w:rsidTr="00036FFB">
        <w:trPr>
          <w:jc w:val="center"/>
        </w:trPr>
        <w:tc>
          <w:tcPr>
            <w:tcW w:w="2377" w:type="dxa"/>
            <w:vAlign w:val="center"/>
          </w:tcPr>
          <w:p w14:paraId="30CE0C56" w14:textId="3E189D41" w:rsidR="005058A1" w:rsidRDefault="005058A1" w:rsidP="00036FFB">
            <w:pPr>
              <w:jc w:val="center"/>
            </w:pPr>
            <w:r>
              <w:t>S_TIMES</w:t>
            </w:r>
          </w:p>
        </w:tc>
        <w:tc>
          <w:tcPr>
            <w:tcW w:w="1119" w:type="dxa"/>
            <w:vAlign w:val="center"/>
          </w:tcPr>
          <w:p w14:paraId="6BBC15DB" w14:textId="638C4064" w:rsidR="005058A1" w:rsidRDefault="005058A1" w:rsidP="00036FFB">
            <w:pPr>
              <w:jc w:val="center"/>
            </w:pPr>
          </w:p>
        </w:tc>
        <w:tc>
          <w:tcPr>
            <w:tcW w:w="1481" w:type="dxa"/>
            <w:vAlign w:val="center"/>
          </w:tcPr>
          <w:p w14:paraId="299F71DD" w14:textId="5C867DE1" w:rsidR="005058A1" w:rsidRDefault="005058A1" w:rsidP="00036FFB">
            <w:pPr>
              <w:jc w:val="center"/>
            </w:pPr>
          </w:p>
        </w:tc>
        <w:tc>
          <w:tcPr>
            <w:tcW w:w="4232" w:type="dxa"/>
            <w:vAlign w:val="center"/>
          </w:tcPr>
          <w:p w14:paraId="64DFF623" w14:textId="5C8ECAAB" w:rsidR="005058A1" w:rsidRDefault="005058A1" w:rsidP="00036FFB">
            <w:pPr>
              <w:jc w:val="left"/>
            </w:pPr>
            <w:r>
              <w:t>(S_CLT_DATANUM/S_ONCE)</w:t>
            </w:r>
          </w:p>
        </w:tc>
      </w:tr>
      <w:tr w:rsidR="005058A1" w14:paraId="0E93B9AF" w14:textId="77777777" w:rsidTr="00036FFB">
        <w:trPr>
          <w:jc w:val="center"/>
        </w:trPr>
        <w:tc>
          <w:tcPr>
            <w:tcW w:w="2377" w:type="dxa"/>
            <w:vAlign w:val="center"/>
          </w:tcPr>
          <w:p w14:paraId="395E78DE" w14:textId="138DFEB3" w:rsidR="005058A1" w:rsidRDefault="005058A1" w:rsidP="00036FFB">
            <w:pPr>
              <w:jc w:val="center"/>
            </w:pPr>
            <w:r>
              <w:t>S_LEFT</w:t>
            </w:r>
          </w:p>
        </w:tc>
        <w:tc>
          <w:tcPr>
            <w:tcW w:w="1119" w:type="dxa"/>
            <w:vAlign w:val="center"/>
          </w:tcPr>
          <w:p w14:paraId="784FACBE" w14:textId="3D9707A1" w:rsidR="005058A1" w:rsidRDefault="005058A1" w:rsidP="00036FFB">
            <w:pPr>
              <w:jc w:val="center"/>
            </w:pPr>
          </w:p>
        </w:tc>
        <w:tc>
          <w:tcPr>
            <w:tcW w:w="1481" w:type="dxa"/>
            <w:vAlign w:val="center"/>
          </w:tcPr>
          <w:p w14:paraId="23A2FBE5" w14:textId="7B82B214" w:rsidR="005058A1" w:rsidRDefault="005058A1" w:rsidP="00036FFB">
            <w:pPr>
              <w:jc w:val="center"/>
            </w:pPr>
          </w:p>
        </w:tc>
        <w:tc>
          <w:tcPr>
            <w:tcW w:w="4232" w:type="dxa"/>
            <w:vAlign w:val="center"/>
          </w:tcPr>
          <w:p w14:paraId="3EA6583C" w14:textId="77F7268A" w:rsidR="005058A1" w:rsidRDefault="005058A1" w:rsidP="00036FFB">
            <w:pPr>
              <w:jc w:val="left"/>
            </w:pPr>
            <w:r>
              <w:t>(S_CLT_DATANUM%S_ONCE)</w:t>
            </w:r>
          </w:p>
        </w:tc>
      </w:tr>
    </w:tbl>
    <w:p w14:paraId="1592483A" w14:textId="6D7AABDE" w:rsidR="008F6AC7" w:rsidRDefault="008F6AC7" w:rsidP="008F6AC7">
      <w:pPr>
        <w:pStyle w:val="3"/>
      </w:pPr>
      <w:r>
        <w:rPr>
          <w:rFonts w:hint="eastAsia"/>
        </w:rPr>
        <w:t>排序算法存放位置</w:t>
      </w:r>
    </w:p>
    <w:p w14:paraId="27E9A7BF" w14:textId="70020411" w:rsidR="008F6AC7" w:rsidRDefault="008F6AC7" w:rsidP="00623316">
      <w:pPr>
        <w:ind w:firstLineChars="200" w:firstLine="420"/>
      </w:pPr>
      <w:r>
        <w:rPr>
          <w:rFonts w:hint="eastAsia"/>
        </w:rPr>
        <w:t>排序算法存放于头文件</w:t>
      </w:r>
      <w:proofErr w:type="spellStart"/>
      <w:r w:rsidRPr="00A5649B">
        <w:t>mySrvClt</w:t>
      </w:r>
      <w:r>
        <w:rPr>
          <w:rFonts w:hint="eastAsia"/>
        </w:rPr>
        <w:t>.</w:t>
      </w:r>
      <w:r>
        <w:t>h</w:t>
      </w:r>
      <w:proofErr w:type="spellEnd"/>
      <w:r>
        <w:rPr>
          <w:rFonts w:hint="eastAsia"/>
        </w:rPr>
        <w:t>中，如图所示：</w:t>
      </w:r>
    </w:p>
    <w:p w14:paraId="49D51996" w14:textId="1862E7E1" w:rsidR="008F6AC7" w:rsidRDefault="00623316" w:rsidP="00623316">
      <w:pPr>
        <w:pStyle w:val="aa"/>
      </w:pPr>
      <w:r>
        <w:drawing>
          <wp:inline distT="0" distB="0" distL="0" distR="0" wp14:anchorId="25666534" wp14:editId="3FA74282">
            <wp:extent cx="5278120" cy="168910"/>
            <wp:effectExtent l="0" t="0" r="0" b="254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3691C" w14:textId="7E240AB8" w:rsidR="008F6AC7" w:rsidRDefault="008F6AC7" w:rsidP="008F6AC7">
      <w:pPr>
        <w:pStyle w:val="3"/>
      </w:pPr>
      <w:r>
        <w:rPr>
          <w:rFonts w:hint="eastAsia"/>
        </w:rPr>
        <w:t>服务端排序算法的选择修改位置</w:t>
      </w:r>
    </w:p>
    <w:p w14:paraId="282413F1" w14:textId="1ED2E2B7" w:rsidR="008F6AC7" w:rsidRDefault="008F6AC7" w:rsidP="00623316">
      <w:pPr>
        <w:ind w:firstLineChars="200" w:firstLine="420"/>
      </w:pPr>
      <w:r>
        <w:rPr>
          <w:rFonts w:hint="eastAsia"/>
        </w:rPr>
        <w:t>服务端排序算法的选择修改位置位于</w:t>
      </w:r>
      <w:r w:rsidRPr="00F65903">
        <w:t>myServer</w:t>
      </w:r>
      <w:r>
        <w:rPr>
          <w:rFonts w:hint="eastAsia"/>
        </w:rPr>
        <w:t>.</w:t>
      </w:r>
      <w:r>
        <w:t>cpp</w:t>
      </w:r>
      <w:r>
        <w:rPr>
          <w:rFonts w:hint="eastAsia"/>
        </w:rPr>
        <w:t>文件的第</w:t>
      </w:r>
      <w:r>
        <w:t>213</w:t>
      </w:r>
      <w:r>
        <w:rPr>
          <w:rFonts w:hint="eastAsia"/>
        </w:rPr>
        <w:t>行</w:t>
      </w:r>
      <w:proofErr w:type="gramStart"/>
      <w:r>
        <w:rPr>
          <w:rFonts w:hint="eastAsia"/>
        </w:rPr>
        <w:t>的位置的位置</w:t>
      </w:r>
      <w:proofErr w:type="gramEnd"/>
      <w:r>
        <w:rPr>
          <w:rFonts w:hint="eastAsia"/>
        </w:rPr>
        <w:t>，大致如图所示：</w:t>
      </w:r>
    </w:p>
    <w:p w14:paraId="0B1DC3F2" w14:textId="1B505289" w:rsidR="008F6AC7" w:rsidRPr="00623316" w:rsidRDefault="00623316" w:rsidP="00623316">
      <w:pPr>
        <w:pStyle w:val="aa"/>
      </w:pPr>
      <w:r>
        <w:lastRenderedPageBreak/>
        <w:drawing>
          <wp:inline distT="0" distB="0" distL="0" distR="0" wp14:anchorId="737B1341" wp14:editId="439DEFA7">
            <wp:extent cx="5278120" cy="1991995"/>
            <wp:effectExtent l="0" t="0" r="0" b="825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2C1A8" w14:textId="47BC2CF4" w:rsidR="008F6AC7" w:rsidRDefault="008F6AC7" w:rsidP="008F6AC7">
      <w:pPr>
        <w:pStyle w:val="3"/>
      </w:pPr>
      <w:r>
        <w:rPr>
          <w:rFonts w:hint="eastAsia"/>
        </w:rPr>
        <w:t>服务端排序算法的选择修改说明</w:t>
      </w:r>
    </w:p>
    <w:p w14:paraId="6EFBF9FC" w14:textId="11E403EC" w:rsidR="008F6AC7" w:rsidRDefault="008F6AC7" w:rsidP="009C6A52">
      <w:pPr>
        <w:pStyle w:val="a0"/>
        <w:numPr>
          <w:ilvl w:val="0"/>
          <w:numId w:val="35"/>
        </w:numPr>
        <w:ind w:firstLineChars="0"/>
      </w:pPr>
      <w:r>
        <w:rPr>
          <w:rFonts w:hint="eastAsia"/>
        </w:rPr>
        <w:t>如果在第</w:t>
      </w:r>
      <w:r>
        <w:t>213</w:t>
      </w:r>
      <w:r>
        <w:rPr>
          <w:rFonts w:hint="eastAsia"/>
        </w:rPr>
        <w:t>行选择</w:t>
      </w:r>
      <w:r>
        <w:t>NewSort_0</w:t>
      </w:r>
      <w:r>
        <w:rPr>
          <w:rFonts w:hint="eastAsia"/>
        </w:rPr>
        <w:t>函数，代表选择冒泡排序法，冒泡排序法如图所示：</w:t>
      </w:r>
    </w:p>
    <w:p w14:paraId="53B21BFA" w14:textId="77777777" w:rsidR="008F6AC7" w:rsidRDefault="008F6AC7" w:rsidP="009C6A52">
      <w:pPr>
        <w:pStyle w:val="aa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drawing>
          <wp:inline distT="0" distB="0" distL="0" distR="0" wp14:anchorId="499AA697" wp14:editId="33E49BA7">
            <wp:extent cx="5278120" cy="223012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82128" w14:textId="77777777" w:rsidR="008F6AC7" w:rsidRDefault="008F6AC7" w:rsidP="00945FD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在第</w:t>
      </w:r>
      <w:r>
        <w:t>213</w:t>
      </w:r>
      <w:r>
        <w:rPr>
          <w:rFonts w:hint="eastAsia"/>
        </w:rPr>
        <w:t>行选择</w:t>
      </w:r>
      <w:proofErr w:type="spellStart"/>
      <w:r>
        <w:t>NewSort</w:t>
      </w:r>
      <w:proofErr w:type="spellEnd"/>
      <w:r>
        <w:rPr>
          <w:rFonts w:hint="eastAsia"/>
        </w:rPr>
        <w:t>函数，代表选择快速排序法，快速排序法如图所示：</w:t>
      </w:r>
    </w:p>
    <w:p w14:paraId="770C7386" w14:textId="52ACD230" w:rsidR="008F6AC7" w:rsidRDefault="008F6AC7" w:rsidP="009C6A52">
      <w:pPr>
        <w:pStyle w:val="aa"/>
      </w:pPr>
      <w:r>
        <w:drawing>
          <wp:inline distT="0" distB="0" distL="0" distR="0" wp14:anchorId="0E37CE49" wp14:editId="4954BB93">
            <wp:extent cx="5278120" cy="158623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8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E5B3" w14:textId="194438D4" w:rsidR="008F6AC7" w:rsidRDefault="008F6AC7" w:rsidP="008F6AC7">
      <w:pPr>
        <w:pStyle w:val="3"/>
      </w:pPr>
      <w:r>
        <w:rPr>
          <w:rFonts w:hint="eastAsia"/>
        </w:rPr>
        <w:t>客户端排序算法的选择修改位置</w:t>
      </w:r>
    </w:p>
    <w:p w14:paraId="5750CDFB" w14:textId="29E80134" w:rsidR="008F6AC7" w:rsidRDefault="008F6AC7" w:rsidP="009C6A52">
      <w:pPr>
        <w:ind w:firstLineChars="200" w:firstLine="420"/>
      </w:pPr>
      <w:r>
        <w:rPr>
          <w:rFonts w:hint="eastAsia"/>
        </w:rPr>
        <w:t>客户端排序算法的选择修改位置位于</w:t>
      </w:r>
      <w:r w:rsidRPr="00621F76">
        <w:t>myClient</w:t>
      </w:r>
      <w:r>
        <w:rPr>
          <w:rFonts w:hint="eastAsia"/>
        </w:rPr>
        <w:t>.</w:t>
      </w:r>
      <w:r>
        <w:t>cpp</w:t>
      </w:r>
      <w:r>
        <w:rPr>
          <w:rFonts w:hint="eastAsia"/>
        </w:rPr>
        <w:t>文件的第</w:t>
      </w:r>
      <w:r>
        <w:t>180</w:t>
      </w:r>
      <w:r>
        <w:rPr>
          <w:rFonts w:hint="eastAsia"/>
        </w:rPr>
        <w:t>行</w:t>
      </w:r>
      <w:proofErr w:type="gramStart"/>
      <w:r>
        <w:rPr>
          <w:rFonts w:hint="eastAsia"/>
        </w:rPr>
        <w:t>的位置的位置</w:t>
      </w:r>
      <w:proofErr w:type="gramEnd"/>
      <w:r>
        <w:rPr>
          <w:rFonts w:hint="eastAsia"/>
        </w:rPr>
        <w:t>，大致如图所示：</w:t>
      </w:r>
    </w:p>
    <w:p w14:paraId="51FAFABD" w14:textId="264DEE1E" w:rsidR="008F6AC7" w:rsidRPr="009C6A52" w:rsidRDefault="009C6A52" w:rsidP="008F6AC7">
      <w:pPr>
        <w:widowControl/>
        <w:spacing w:line="240" w:lineRule="auto"/>
        <w:jc w:val="left"/>
      </w:pPr>
      <w:r>
        <w:rPr>
          <w:noProof/>
        </w:rPr>
        <w:lastRenderedPageBreak/>
        <w:drawing>
          <wp:inline distT="0" distB="0" distL="0" distR="0" wp14:anchorId="16B4C3F3" wp14:editId="13FC9256">
            <wp:extent cx="5278120" cy="1827530"/>
            <wp:effectExtent l="0" t="0" r="0" b="127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71F55C" w14:textId="30179026" w:rsidR="008F6AC7" w:rsidRDefault="008F6AC7" w:rsidP="008F6AC7">
      <w:pPr>
        <w:pStyle w:val="3"/>
      </w:pPr>
      <w:r>
        <w:rPr>
          <w:rFonts w:hint="eastAsia"/>
        </w:rPr>
        <w:t>客户端排序算法的选择修改说明</w:t>
      </w:r>
    </w:p>
    <w:tbl>
      <w:tblPr>
        <w:tblStyle w:val="ad"/>
        <w:tblW w:w="2799" w:type="dxa"/>
        <w:jc w:val="center"/>
        <w:tblLayout w:type="fixed"/>
        <w:tblLook w:val="04A0" w:firstRow="1" w:lastRow="0" w:firstColumn="1" w:lastColumn="0" w:noHBand="0" w:noVBand="1"/>
      </w:tblPr>
      <w:tblGrid>
        <w:gridCol w:w="1353"/>
        <w:gridCol w:w="1446"/>
      </w:tblGrid>
      <w:tr w:rsidR="00022CF9" w14:paraId="22377ED3" w14:textId="77777777" w:rsidTr="009326CA">
        <w:trPr>
          <w:jc w:val="center"/>
        </w:trPr>
        <w:tc>
          <w:tcPr>
            <w:tcW w:w="1353" w:type="dxa"/>
            <w:vAlign w:val="center"/>
          </w:tcPr>
          <w:p w14:paraId="47BECCD9" w14:textId="378A4B35" w:rsidR="00022CF9" w:rsidRDefault="00022CF9" w:rsidP="009326CA">
            <w:pPr>
              <w:jc w:val="center"/>
            </w:pPr>
            <w:r>
              <w:rPr>
                <w:rFonts w:hint="eastAsia"/>
              </w:rPr>
              <w:t>函数名</w:t>
            </w:r>
          </w:p>
        </w:tc>
        <w:tc>
          <w:tcPr>
            <w:tcW w:w="1446" w:type="dxa"/>
            <w:vAlign w:val="center"/>
          </w:tcPr>
          <w:p w14:paraId="7CC16473" w14:textId="77777777" w:rsidR="00022CF9" w:rsidRDefault="00022CF9" w:rsidP="009326CA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022CF9" w14:paraId="39EA698A" w14:textId="77777777" w:rsidTr="009326CA">
        <w:trPr>
          <w:jc w:val="center"/>
        </w:trPr>
        <w:tc>
          <w:tcPr>
            <w:tcW w:w="1353" w:type="dxa"/>
            <w:vAlign w:val="center"/>
          </w:tcPr>
          <w:p w14:paraId="46091F9F" w14:textId="554146A1" w:rsidR="00022CF9" w:rsidRDefault="00022CF9" w:rsidP="009326CA">
            <w:pPr>
              <w:jc w:val="center"/>
            </w:pPr>
            <w:r>
              <w:t>NewSort_0</w:t>
            </w:r>
          </w:p>
        </w:tc>
        <w:tc>
          <w:tcPr>
            <w:tcW w:w="1446" w:type="dxa"/>
            <w:vAlign w:val="center"/>
          </w:tcPr>
          <w:p w14:paraId="0836D086" w14:textId="12046E30" w:rsidR="00022CF9" w:rsidRDefault="00022CF9" w:rsidP="009326CA">
            <w:pPr>
              <w:jc w:val="center"/>
            </w:pPr>
            <w:r>
              <w:rPr>
                <w:rFonts w:hint="eastAsia"/>
              </w:rPr>
              <w:t>冒泡排序法</w:t>
            </w:r>
          </w:p>
        </w:tc>
      </w:tr>
      <w:tr w:rsidR="00022CF9" w14:paraId="322FFE39" w14:textId="77777777" w:rsidTr="009326CA">
        <w:trPr>
          <w:jc w:val="center"/>
        </w:trPr>
        <w:tc>
          <w:tcPr>
            <w:tcW w:w="1353" w:type="dxa"/>
            <w:vAlign w:val="center"/>
          </w:tcPr>
          <w:p w14:paraId="70DFAA32" w14:textId="6E0319E7" w:rsidR="00022CF9" w:rsidRDefault="00022CF9" w:rsidP="009326CA">
            <w:pPr>
              <w:jc w:val="center"/>
            </w:pPr>
            <w:proofErr w:type="spellStart"/>
            <w:r>
              <w:t>NewSort</w:t>
            </w:r>
            <w:proofErr w:type="spellEnd"/>
          </w:p>
        </w:tc>
        <w:tc>
          <w:tcPr>
            <w:tcW w:w="1446" w:type="dxa"/>
            <w:vAlign w:val="center"/>
          </w:tcPr>
          <w:p w14:paraId="0CE46CD6" w14:textId="31D807B4" w:rsidR="00022CF9" w:rsidRDefault="00022CF9" w:rsidP="009326CA">
            <w:pPr>
              <w:jc w:val="center"/>
            </w:pPr>
            <w:r>
              <w:rPr>
                <w:rFonts w:hint="eastAsia"/>
              </w:rPr>
              <w:t>快速排序法</w:t>
            </w:r>
          </w:p>
        </w:tc>
      </w:tr>
    </w:tbl>
    <w:p w14:paraId="5649AD04" w14:textId="29EE7942" w:rsidR="00E07534" w:rsidRDefault="00E07534" w:rsidP="00D13590">
      <w:pPr>
        <w:pStyle w:val="1"/>
      </w:pPr>
      <w:bookmarkStart w:id="24" w:name="_Toc61032379"/>
      <w:r>
        <w:rPr>
          <w:rFonts w:hint="eastAsia"/>
        </w:rPr>
        <w:t>分工</w:t>
      </w:r>
      <w:bookmarkEnd w:id="24"/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3126"/>
        <w:gridCol w:w="1866"/>
      </w:tblGrid>
      <w:tr w:rsidR="00E07534" w14:paraId="3A7F1C55" w14:textId="77777777" w:rsidTr="00DD0613">
        <w:trPr>
          <w:jc w:val="center"/>
        </w:trPr>
        <w:tc>
          <w:tcPr>
            <w:tcW w:w="3126" w:type="dxa"/>
          </w:tcPr>
          <w:p w14:paraId="0B6AC706" w14:textId="02628555" w:rsidR="00E07534" w:rsidRPr="00DD0613" w:rsidRDefault="00E07534" w:rsidP="00E07534">
            <w:r w:rsidRPr="00DD0613">
              <w:t>工作</w:t>
            </w:r>
          </w:p>
        </w:tc>
        <w:tc>
          <w:tcPr>
            <w:tcW w:w="1866" w:type="dxa"/>
          </w:tcPr>
          <w:p w14:paraId="1A61F19F" w14:textId="457C4609" w:rsidR="00E07534" w:rsidRPr="00DD0613" w:rsidRDefault="00E07534" w:rsidP="00E07534">
            <w:r w:rsidRPr="00DD0613">
              <w:t>完成人</w:t>
            </w:r>
          </w:p>
        </w:tc>
      </w:tr>
      <w:tr w:rsidR="00E07534" w14:paraId="30F11EB1" w14:textId="77777777" w:rsidTr="00DD0613">
        <w:trPr>
          <w:jc w:val="center"/>
        </w:trPr>
        <w:tc>
          <w:tcPr>
            <w:tcW w:w="3126" w:type="dxa"/>
          </w:tcPr>
          <w:p w14:paraId="396EABDE" w14:textId="13E13747" w:rsidR="00E07534" w:rsidRPr="00DD0613" w:rsidRDefault="00E07534" w:rsidP="00E07534">
            <w:r w:rsidRPr="00DD0613">
              <w:t>多机通信</w:t>
            </w:r>
          </w:p>
        </w:tc>
        <w:tc>
          <w:tcPr>
            <w:tcW w:w="1866" w:type="dxa"/>
          </w:tcPr>
          <w:p w14:paraId="65C425F5" w14:textId="421253C4" w:rsidR="00E07534" w:rsidRPr="00DD0613" w:rsidRDefault="00E07534" w:rsidP="00E07534">
            <w:r w:rsidRPr="00DD0613">
              <w:t>郭展羽</w:t>
            </w:r>
          </w:p>
        </w:tc>
      </w:tr>
      <w:tr w:rsidR="00E07534" w14:paraId="2F1FA2E3" w14:textId="77777777" w:rsidTr="00DD0613">
        <w:trPr>
          <w:jc w:val="center"/>
        </w:trPr>
        <w:tc>
          <w:tcPr>
            <w:tcW w:w="3126" w:type="dxa"/>
          </w:tcPr>
          <w:p w14:paraId="2D333B5A" w14:textId="14EF5BDE" w:rsidR="00E07534" w:rsidRPr="00DD0613" w:rsidRDefault="00E07534" w:rsidP="00E07534">
            <w:r w:rsidRPr="00DD0613">
              <w:t>多线程</w:t>
            </w:r>
          </w:p>
        </w:tc>
        <w:tc>
          <w:tcPr>
            <w:tcW w:w="1866" w:type="dxa"/>
          </w:tcPr>
          <w:p w14:paraId="2178B760" w14:textId="54247027" w:rsidR="00E07534" w:rsidRPr="00DD0613" w:rsidRDefault="00E07534" w:rsidP="00E07534">
            <w:r w:rsidRPr="00DD0613">
              <w:t>郭展羽</w:t>
            </w:r>
          </w:p>
        </w:tc>
      </w:tr>
      <w:tr w:rsidR="00E07534" w14:paraId="7448B1E1" w14:textId="77777777" w:rsidTr="00DD0613">
        <w:trPr>
          <w:jc w:val="center"/>
        </w:trPr>
        <w:tc>
          <w:tcPr>
            <w:tcW w:w="3126" w:type="dxa"/>
          </w:tcPr>
          <w:p w14:paraId="6BB89D1A" w14:textId="5AAC260B" w:rsidR="00E07534" w:rsidRPr="00DD0613" w:rsidRDefault="00E07534" w:rsidP="00E07534">
            <w:r w:rsidRPr="00DD0613">
              <w:t>SSE</w:t>
            </w:r>
            <w:r w:rsidRPr="00DD0613">
              <w:t>加速</w:t>
            </w:r>
          </w:p>
        </w:tc>
        <w:tc>
          <w:tcPr>
            <w:tcW w:w="1866" w:type="dxa"/>
          </w:tcPr>
          <w:p w14:paraId="246FE8F5" w14:textId="40E4315B" w:rsidR="00E07534" w:rsidRPr="00DD0613" w:rsidRDefault="00E07534" w:rsidP="00E07534">
            <w:r w:rsidRPr="00DD0613">
              <w:t>郭展羽、刘沛江</w:t>
            </w:r>
          </w:p>
        </w:tc>
      </w:tr>
      <w:tr w:rsidR="00CF2069" w14:paraId="586DBE3C" w14:textId="77777777" w:rsidTr="00DD0613">
        <w:trPr>
          <w:jc w:val="center"/>
        </w:trPr>
        <w:tc>
          <w:tcPr>
            <w:tcW w:w="3126" w:type="dxa"/>
          </w:tcPr>
          <w:p w14:paraId="00CF9115" w14:textId="65226D64" w:rsidR="00CF2069" w:rsidRPr="00DD0613" w:rsidRDefault="00CF2069" w:rsidP="00E07534">
            <w:r w:rsidRPr="00DD0613">
              <w:t>显卡加速（效果不好）</w:t>
            </w:r>
          </w:p>
        </w:tc>
        <w:tc>
          <w:tcPr>
            <w:tcW w:w="1866" w:type="dxa"/>
          </w:tcPr>
          <w:p w14:paraId="35FD7B3E" w14:textId="3D19876C" w:rsidR="00CF2069" w:rsidRPr="00DD0613" w:rsidRDefault="00CF2069" w:rsidP="00E07534">
            <w:proofErr w:type="gramStart"/>
            <w:r w:rsidRPr="00DD0613">
              <w:t>刘沛江</w:t>
            </w:r>
            <w:proofErr w:type="gramEnd"/>
          </w:p>
        </w:tc>
      </w:tr>
      <w:tr w:rsidR="00CF2069" w14:paraId="0E764E7F" w14:textId="77777777" w:rsidTr="00DD0613">
        <w:trPr>
          <w:jc w:val="center"/>
        </w:trPr>
        <w:tc>
          <w:tcPr>
            <w:tcW w:w="3126" w:type="dxa"/>
          </w:tcPr>
          <w:p w14:paraId="0FEFE14E" w14:textId="693D40E0" w:rsidR="00CF2069" w:rsidRPr="00DD0613" w:rsidRDefault="00CF2069" w:rsidP="00E07534">
            <w:r w:rsidRPr="00DD0613">
              <w:t>报告代码实现部分</w:t>
            </w:r>
            <w:r w:rsidR="00716621" w:rsidRPr="00DD0613">
              <w:t>、测试部分</w:t>
            </w:r>
          </w:p>
        </w:tc>
        <w:tc>
          <w:tcPr>
            <w:tcW w:w="1866" w:type="dxa"/>
          </w:tcPr>
          <w:p w14:paraId="00A3295C" w14:textId="4386374F" w:rsidR="00CF2069" w:rsidRPr="00DD0613" w:rsidRDefault="00CF2069" w:rsidP="00E07534">
            <w:r w:rsidRPr="00DD0613">
              <w:t>郭展羽</w:t>
            </w:r>
          </w:p>
        </w:tc>
      </w:tr>
      <w:tr w:rsidR="00CF2069" w14:paraId="45956F04" w14:textId="77777777" w:rsidTr="00DD0613">
        <w:trPr>
          <w:jc w:val="center"/>
        </w:trPr>
        <w:tc>
          <w:tcPr>
            <w:tcW w:w="3126" w:type="dxa"/>
          </w:tcPr>
          <w:p w14:paraId="7421C246" w14:textId="5EA70826" w:rsidR="00CF2069" w:rsidRPr="00DD0613" w:rsidRDefault="00CF2069" w:rsidP="00E07534">
            <w:r w:rsidRPr="00DD0613">
              <w:t>其余</w:t>
            </w:r>
          </w:p>
        </w:tc>
        <w:tc>
          <w:tcPr>
            <w:tcW w:w="1866" w:type="dxa"/>
          </w:tcPr>
          <w:p w14:paraId="4E26E7BF" w14:textId="4B71551C" w:rsidR="00CF2069" w:rsidRPr="00DD0613" w:rsidRDefault="00CF2069" w:rsidP="00E07534">
            <w:proofErr w:type="gramStart"/>
            <w:r w:rsidRPr="00DD0613">
              <w:t>刘沛江</w:t>
            </w:r>
            <w:proofErr w:type="gramEnd"/>
          </w:p>
        </w:tc>
      </w:tr>
    </w:tbl>
    <w:p w14:paraId="51E9C7AC" w14:textId="79ABFE5A" w:rsidR="009613AB" w:rsidRDefault="009613AB" w:rsidP="00D13590">
      <w:pPr>
        <w:pStyle w:val="1"/>
      </w:pPr>
      <w:bookmarkStart w:id="25" w:name="_Toc61032380"/>
      <w:r>
        <w:rPr>
          <w:rFonts w:hint="eastAsia"/>
        </w:rPr>
        <w:t>参考文献</w:t>
      </w:r>
      <w:bookmarkEnd w:id="25"/>
    </w:p>
    <w:p w14:paraId="779EB742" w14:textId="6E1D285A" w:rsidR="00F87BCC" w:rsidRPr="003449D1" w:rsidRDefault="00F87BCC" w:rsidP="00A55D03">
      <w:pPr>
        <w:wordWrap w:val="0"/>
        <w:ind w:firstLineChars="200" w:firstLine="420"/>
      </w:pPr>
      <w:r w:rsidRPr="003449D1">
        <w:rPr>
          <w:rFonts w:hint="eastAsia"/>
        </w:rPr>
        <w:t>[</w:t>
      </w:r>
      <w:r w:rsidRPr="003449D1">
        <w:t xml:space="preserve">1] </w:t>
      </w:r>
      <w:r w:rsidRPr="003449D1">
        <w:rPr>
          <w:rFonts w:hint="eastAsia"/>
        </w:rPr>
        <w:t>R</w:t>
      </w:r>
      <w:r w:rsidRPr="003449D1">
        <w:t>ichard John Anthony</w:t>
      </w:r>
      <w:r w:rsidRPr="003449D1">
        <w:rPr>
          <w:rFonts w:hint="eastAsia"/>
        </w:rPr>
        <w:t>.</w:t>
      </w:r>
      <w:r w:rsidRPr="003449D1">
        <w:t xml:space="preserve"> </w:t>
      </w:r>
      <w:r w:rsidRPr="003449D1">
        <w:rPr>
          <w:rFonts w:hint="eastAsia"/>
        </w:rPr>
        <w:t>系统编程，分布式系统应用的设计与开发</w:t>
      </w:r>
      <w:r w:rsidRPr="003449D1">
        <w:rPr>
          <w:rFonts w:hint="eastAsia"/>
        </w:rPr>
        <w:t xml:space="preserve"> [</w:t>
      </w:r>
      <w:r w:rsidRPr="003449D1">
        <w:t>M]</w:t>
      </w:r>
      <w:r w:rsidRPr="003449D1">
        <w:rPr>
          <w:rFonts w:hint="eastAsia"/>
        </w:rPr>
        <w:t>.</w:t>
      </w:r>
      <w:r w:rsidRPr="003449D1">
        <w:t xml:space="preserve"> </w:t>
      </w:r>
      <w:r w:rsidRPr="003449D1">
        <w:rPr>
          <w:rFonts w:hint="eastAsia"/>
        </w:rPr>
        <w:t>机械工业出版社</w:t>
      </w:r>
      <w:r w:rsidRPr="003449D1">
        <w:rPr>
          <w:rFonts w:hint="eastAsia"/>
        </w:rPr>
        <w:t>,</w:t>
      </w:r>
      <w:r w:rsidRPr="003449D1">
        <w:t xml:space="preserve"> 201</w:t>
      </w:r>
      <w:r w:rsidRPr="003449D1">
        <w:rPr>
          <w:rFonts w:hint="eastAsia"/>
        </w:rPr>
        <w:t>7</w:t>
      </w:r>
      <w:r w:rsidRPr="003449D1">
        <w:t>.</w:t>
      </w:r>
    </w:p>
    <w:p w14:paraId="30528912" w14:textId="1AFB8DCF" w:rsidR="00FE18EC" w:rsidRPr="003449D1" w:rsidRDefault="00FE18EC" w:rsidP="00A55D03">
      <w:pPr>
        <w:wordWrap w:val="0"/>
        <w:ind w:firstLineChars="200" w:firstLine="420"/>
      </w:pPr>
      <w:r w:rsidRPr="003449D1">
        <w:rPr>
          <w:rFonts w:hint="eastAsia"/>
        </w:rPr>
        <w:t>[</w:t>
      </w:r>
      <w:r w:rsidRPr="003449D1">
        <w:t>2</w:t>
      </w:r>
      <w:r w:rsidRPr="003449D1">
        <w:rPr>
          <w:rFonts w:hint="eastAsia"/>
        </w:rPr>
        <w:t>]</w:t>
      </w:r>
      <w:r w:rsidR="00A55D03" w:rsidRPr="003449D1">
        <w:t xml:space="preserve"> </w:t>
      </w:r>
      <w:r w:rsidRPr="003449D1">
        <w:rPr>
          <w:rFonts w:hint="eastAsia"/>
        </w:rPr>
        <w:t>张晓娜</w:t>
      </w:r>
      <w:r w:rsidRPr="003449D1">
        <w:rPr>
          <w:rFonts w:hint="eastAsia"/>
        </w:rPr>
        <w:t>,</w:t>
      </w:r>
      <w:r w:rsidRPr="003449D1">
        <w:rPr>
          <w:rFonts w:hint="eastAsia"/>
        </w:rPr>
        <w:t>常乐冉</w:t>
      </w:r>
      <w:r w:rsidRPr="003449D1">
        <w:rPr>
          <w:rFonts w:hint="eastAsia"/>
        </w:rPr>
        <w:t>,</w:t>
      </w:r>
      <w:r w:rsidRPr="003449D1">
        <w:rPr>
          <w:rFonts w:hint="eastAsia"/>
        </w:rPr>
        <w:t>吴炜</w:t>
      </w:r>
      <w:r w:rsidRPr="003449D1">
        <w:rPr>
          <w:rFonts w:hint="eastAsia"/>
        </w:rPr>
        <w:t>,</w:t>
      </w:r>
      <w:r w:rsidRPr="003449D1">
        <w:rPr>
          <w:rFonts w:hint="eastAsia"/>
        </w:rPr>
        <w:t>廖进蔚</w:t>
      </w:r>
      <w:r w:rsidRPr="003449D1">
        <w:rPr>
          <w:rFonts w:hint="eastAsia"/>
        </w:rPr>
        <w:t>,</w:t>
      </w:r>
      <w:proofErr w:type="gramStart"/>
      <w:r w:rsidRPr="003449D1">
        <w:rPr>
          <w:rFonts w:hint="eastAsia"/>
        </w:rPr>
        <w:t>沈立文</w:t>
      </w:r>
      <w:proofErr w:type="gramEnd"/>
      <w:r w:rsidRPr="003449D1">
        <w:rPr>
          <w:rFonts w:hint="eastAsia"/>
        </w:rPr>
        <w:t>. Linux</w:t>
      </w:r>
      <w:r w:rsidRPr="003449D1">
        <w:rPr>
          <w:rFonts w:hint="eastAsia"/>
        </w:rPr>
        <w:t>系统下</w:t>
      </w:r>
      <w:r w:rsidRPr="003449D1">
        <w:rPr>
          <w:rFonts w:hint="eastAsia"/>
        </w:rPr>
        <w:t>Socket</w:t>
      </w:r>
      <w:r w:rsidRPr="003449D1">
        <w:rPr>
          <w:rFonts w:hint="eastAsia"/>
        </w:rPr>
        <w:t>通信的实现</w:t>
      </w:r>
      <w:r w:rsidRPr="003449D1">
        <w:rPr>
          <w:rFonts w:hint="eastAsia"/>
        </w:rPr>
        <w:t>[J].</w:t>
      </w:r>
      <w:r w:rsidRPr="003449D1">
        <w:rPr>
          <w:rFonts w:hint="eastAsia"/>
        </w:rPr>
        <w:t>电声技术</w:t>
      </w:r>
      <w:r w:rsidRPr="003449D1">
        <w:rPr>
          <w:rFonts w:hint="eastAsia"/>
        </w:rPr>
        <w:t>, 2020, 44(01):87-89.</w:t>
      </w:r>
    </w:p>
    <w:p w14:paraId="69614E9B" w14:textId="3F7C0010" w:rsidR="00FE18EC" w:rsidRPr="003449D1" w:rsidRDefault="00FE18EC" w:rsidP="00A55D03">
      <w:pPr>
        <w:wordWrap w:val="0"/>
        <w:ind w:firstLineChars="200" w:firstLine="420"/>
      </w:pPr>
      <w:r w:rsidRPr="003449D1">
        <w:rPr>
          <w:rFonts w:hint="eastAsia"/>
        </w:rPr>
        <w:t>[</w:t>
      </w:r>
      <w:r w:rsidRPr="003449D1">
        <w:t>3</w:t>
      </w:r>
      <w:r w:rsidRPr="003449D1">
        <w:rPr>
          <w:rFonts w:hint="eastAsia"/>
        </w:rPr>
        <w:t>]</w:t>
      </w:r>
      <w:r w:rsidR="00A55D03" w:rsidRPr="003449D1">
        <w:t xml:space="preserve"> </w:t>
      </w:r>
      <w:proofErr w:type="gramStart"/>
      <w:r w:rsidRPr="003449D1">
        <w:rPr>
          <w:rFonts w:hint="eastAsia"/>
        </w:rPr>
        <w:t>徐逸夫</w:t>
      </w:r>
      <w:proofErr w:type="gramEnd"/>
      <w:r w:rsidRPr="003449D1">
        <w:rPr>
          <w:rFonts w:hint="eastAsia"/>
        </w:rPr>
        <w:t>．</w:t>
      </w:r>
      <w:r w:rsidRPr="003449D1">
        <w:rPr>
          <w:rFonts w:hint="eastAsia"/>
        </w:rPr>
        <w:t>Linux</w:t>
      </w:r>
      <w:r w:rsidRPr="003449D1">
        <w:rPr>
          <w:rFonts w:hint="eastAsia"/>
        </w:rPr>
        <w:t>下基于</w:t>
      </w:r>
      <w:r w:rsidRPr="003449D1">
        <w:rPr>
          <w:rFonts w:hint="eastAsia"/>
        </w:rPr>
        <w:t>socket</w:t>
      </w:r>
      <w:r w:rsidRPr="003449D1">
        <w:rPr>
          <w:rFonts w:hint="eastAsia"/>
        </w:rPr>
        <w:t>多线程并发通信的实现</w:t>
      </w:r>
      <w:r w:rsidRPr="003449D1">
        <w:rPr>
          <w:rFonts w:hint="eastAsia"/>
        </w:rPr>
        <w:t>[J]</w:t>
      </w:r>
      <w:r w:rsidRPr="003449D1">
        <w:rPr>
          <w:rFonts w:hint="eastAsia"/>
        </w:rPr>
        <w:t>．通讯世界，</w:t>
      </w:r>
      <w:r w:rsidRPr="003449D1">
        <w:rPr>
          <w:rFonts w:hint="eastAsia"/>
        </w:rPr>
        <w:t>2016(16):86</w:t>
      </w:r>
      <w:r w:rsidRPr="003449D1">
        <w:rPr>
          <w:rFonts w:hint="eastAsia"/>
        </w:rPr>
        <w:t>．</w:t>
      </w:r>
    </w:p>
    <w:p w14:paraId="55116CB2" w14:textId="131B32B1" w:rsidR="00FE18EC" w:rsidRPr="003449D1" w:rsidRDefault="00FE18EC" w:rsidP="00A55D03">
      <w:pPr>
        <w:wordWrap w:val="0"/>
        <w:ind w:firstLineChars="200" w:firstLine="420"/>
      </w:pPr>
      <w:r w:rsidRPr="003449D1">
        <w:rPr>
          <w:rFonts w:hint="eastAsia"/>
        </w:rPr>
        <w:t>[</w:t>
      </w:r>
      <w:r w:rsidRPr="003449D1">
        <w:t>4</w:t>
      </w:r>
      <w:r w:rsidRPr="003449D1">
        <w:rPr>
          <w:rFonts w:hint="eastAsia"/>
        </w:rPr>
        <w:t>]</w:t>
      </w:r>
      <w:r w:rsidR="00A55D03" w:rsidRPr="003449D1">
        <w:t xml:space="preserve"> </w:t>
      </w:r>
      <w:r w:rsidRPr="003449D1">
        <w:rPr>
          <w:rFonts w:hint="eastAsia"/>
        </w:rPr>
        <w:t>周建国，</w:t>
      </w:r>
      <w:proofErr w:type="gramStart"/>
      <w:r w:rsidRPr="003449D1">
        <w:rPr>
          <w:rFonts w:hint="eastAsia"/>
        </w:rPr>
        <w:t>晏</w:t>
      </w:r>
      <w:proofErr w:type="gramEnd"/>
      <w:r w:rsidRPr="003449D1">
        <w:rPr>
          <w:rFonts w:hint="eastAsia"/>
        </w:rPr>
        <w:t>蒲柳，郭成城．</w:t>
      </w:r>
      <w:r w:rsidRPr="003449D1">
        <w:rPr>
          <w:rFonts w:hint="eastAsia"/>
        </w:rPr>
        <w:t>Linux</w:t>
      </w:r>
      <w:r w:rsidRPr="003449D1">
        <w:rPr>
          <w:rFonts w:hint="eastAsia"/>
        </w:rPr>
        <w:t>下</w:t>
      </w:r>
      <w:r w:rsidRPr="003449D1">
        <w:rPr>
          <w:rFonts w:hint="eastAsia"/>
        </w:rPr>
        <w:t>Client/Server</w:t>
      </w:r>
      <w:r w:rsidRPr="003449D1">
        <w:rPr>
          <w:rFonts w:hint="eastAsia"/>
        </w:rPr>
        <w:t>异步通信的研究及实现</w:t>
      </w:r>
      <w:r w:rsidRPr="003449D1">
        <w:rPr>
          <w:rFonts w:hint="eastAsia"/>
        </w:rPr>
        <w:t>[J]</w:t>
      </w:r>
      <w:r w:rsidRPr="003449D1">
        <w:rPr>
          <w:rFonts w:hint="eastAsia"/>
        </w:rPr>
        <w:t>．计算机应用研究，</w:t>
      </w:r>
      <w:r w:rsidRPr="003449D1">
        <w:rPr>
          <w:rFonts w:hint="eastAsia"/>
        </w:rPr>
        <w:t>2002(11):112-114.</w:t>
      </w:r>
    </w:p>
    <w:p w14:paraId="62DE27A3" w14:textId="495FC6B0" w:rsidR="009613AB" w:rsidRPr="003449D1" w:rsidRDefault="00FE18EC" w:rsidP="003449D1">
      <w:pPr>
        <w:widowControl/>
        <w:wordWrap w:val="0"/>
        <w:spacing w:line="240" w:lineRule="auto"/>
        <w:ind w:firstLineChars="200" w:firstLine="420"/>
        <w:jc w:val="left"/>
      </w:pPr>
      <w:r w:rsidRPr="003449D1">
        <w:t>[5]</w:t>
      </w:r>
      <w:r w:rsidR="00A55D03" w:rsidRPr="003449D1">
        <w:t xml:space="preserve"> </w:t>
      </w:r>
      <w:r w:rsidRPr="003449D1">
        <w:t xml:space="preserve">Nana Zhu, </w:t>
      </w:r>
      <w:proofErr w:type="spellStart"/>
      <w:r w:rsidRPr="003449D1">
        <w:t>Hongyan</w:t>
      </w:r>
      <w:proofErr w:type="spellEnd"/>
      <w:r w:rsidRPr="003449D1">
        <w:t xml:space="preserve"> Zhao </w:t>
      </w:r>
      <w:hyperlink r:id="rId57" w:tgtFrame="_blank" w:history="1">
        <w:r w:rsidRPr="003449D1">
          <w:t>IoT applications in the ecological industry chain from information security and smart city perspectives</w:t>
        </w:r>
      </w:hyperlink>
      <w:r w:rsidRPr="003449D1">
        <w:t>[J]  Computers and Electrical Engineering, 2018, 65</w:t>
      </w:r>
      <w:r w:rsidR="003449D1" w:rsidRPr="003449D1">
        <w:rPr>
          <w:rFonts w:hint="eastAsia"/>
        </w:rPr>
        <w:t>.</w:t>
      </w:r>
    </w:p>
    <w:sectPr w:rsidR="009613AB" w:rsidRPr="003449D1" w:rsidSect="00A056F0">
      <w:headerReference w:type="default" r:id="rId58"/>
      <w:footerReference w:type="default" r:id="rId59"/>
      <w:pgSz w:w="11906" w:h="16838" w:code="9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787341" w14:textId="77777777" w:rsidR="009E78E5" w:rsidRDefault="009E78E5" w:rsidP="00035E32">
      <w:r>
        <w:separator/>
      </w:r>
    </w:p>
  </w:endnote>
  <w:endnote w:type="continuationSeparator" w:id="0">
    <w:p w14:paraId="25F773AE" w14:textId="77777777" w:rsidR="009E78E5" w:rsidRDefault="009E78E5" w:rsidP="00035E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6768023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C079C01" w14:textId="20915CF6" w:rsidR="00ED1D29" w:rsidRDefault="00ED1D29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69620FC3" w14:textId="77777777" w:rsidR="00ED1D29" w:rsidRDefault="00ED1D2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9E544D" w14:textId="77777777" w:rsidR="009E78E5" w:rsidRDefault="009E78E5" w:rsidP="00035E32">
      <w:r>
        <w:separator/>
      </w:r>
    </w:p>
  </w:footnote>
  <w:footnote w:type="continuationSeparator" w:id="0">
    <w:p w14:paraId="16337211" w14:textId="77777777" w:rsidR="009E78E5" w:rsidRDefault="009E78E5" w:rsidP="00035E3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CA1CA5" w14:textId="3DB1EAE1" w:rsidR="00ED1D29" w:rsidRDefault="00ED1D29" w:rsidP="00095761">
    <w:pPr>
      <w:pStyle w:val="aa"/>
      <w:pBdr>
        <w:bottom w:val="single" w:sz="4" w:space="1" w:color="auto"/>
      </w:pBdr>
    </w:pPr>
    <w:r w:rsidRPr="00A728E0">
      <w:rPr>
        <w:rFonts w:hint="eastAsia"/>
      </w:rPr>
      <w:drawing>
        <wp:inline distT="0" distB="0" distL="0" distR="0" wp14:anchorId="2C66A77E" wp14:editId="79345573">
          <wp:extent cx="1619250" cy="409575"/>
          <wp:effectExtent l="0" t="0" r="0" b="0"/>
          <wp:docPr id="15" name="图片 15" descr="tj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tj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19250" cy="409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D8C8E2E" w14:textId="77777777" w:rsidR="00ED1D29" w:rsidRDefault="00ED1D29" w:rsidP="00095761">
    <w:pPr>
      <w:pStyle w:val="aa"/>
      <w:pBdr>
        <w:bottom w:val="single" w:sz="4" w:space="1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72239"/>
    <w:multiLevelType w:val="multilevel"/>
    <w:tmpl w:val="2FB0F1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F4013E"/>
    <w:multiLevelType w:val="multilevel"/>
    <w:tmpl w:val="C7382C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DB54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8920529"/>
    <w:multiLevelType w:val="multilevel"/>
    <w:tmpl w:val="3B50B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C136731"/>
    <w:multiLevelType w:val="multilevel"/>
    <w:tmpl w:val="327AE1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170757"/>
    <w:multiLevelType w:val="multilevel"/>
    <w:tmpl w:val="7F765A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AB440D"/>
    <w:multiLevelType w:val="hybridMultilevel"/>
    <w:tmpl w:val="A218185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366652"/>
    <w:multiLevelType w:val="multilevel"/>
    <w:tmpl w:val="36245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6E04E37"/>
    <w:multiLevelType w:val="multilevel"/>
    <w:tmpl w:val="8E2A61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7D617B8"/>
    <w:multiLevelType w:val="hybridMultilevel"/>
    <w:tmpl w:val="DDD6E008"/>
    <w:lvl w:ilvl="0" w:tplc="B8A2CA7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84537CB"/>
    <w:multiLevelType w:val="hybridMultilevel"/>
    <w:tmpl w:val="509601D6"/>
    <w:lvl w:ilvl="0" w:tplc="C1D8F55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8691BBB"/>
    <w:multiLevelType w:val="multilevel"/>
    <w:tmpl w:val="1D244B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9C8361A"/>
    <w:multiLevelType w:val="multilevel"/>
    <w:tmpl w:val="83526A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05D496B"/>
    <w:multiLevelType w:val="multilevel"/>
    <w:tmpl w:val="C0840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0CD185C"/>
    <w:multiLevelType w:val="hybridMultilevel"/>
    <w:tmpl w:val="37A8A97E"/>
    <w:lvl w:ilvl="0" w:tplc="42146AD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D01A82"/>
    <w:multiLevelType w:val="multilevel"/>
    <w:tmpl w:val="DB84F7E0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29316EEB"/>
    <w:multiLevelType w:val="multilevel"/>
    <w:tmpl w:val="16749E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B755DA0"/>
    <w:multiLevelType w:val="multilevel"/>
    <w:tmpl w:val="0B8414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C95185E"/>
    <w:multiLevelType w:val="multilevel"/>
    <w:tmpl w:val="2D6E44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D9A21A9"/>
    <w:multiLevelType w:val="hybridMultilevel"/>
    <w:tmpl w:val="564645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2F9772F6"/>
    <w:multiLevelType w:val="multilevel"/>
    <w:tmpl w:val="34E6E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08F1BCB"/>
    <w:multiLevelType w:val="multilevel"/>
    <w:tmpl w:val="048CEB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26F124C"/>
    <w:multiLevelType w:val="hybridMultilevel"/>
    <w:tmpl w:val="5F4AEC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47355DA"/>
    <w:multiLevelType w:val="multilevel"/>
    <w:tmpl w:val="C506F1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39D90239"/>
    <w:multiLevelType w:val="hybridMultilevel"/>
    <w:tmpl w:val="71A074FC"/>
    <w:lvl w:ilvl="0" w:tplc="B19E7A7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39F944CE"/>
    <w:multiLevelType w:val="multilevel"/>
    <w:tmpl w:val="B2AE3C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E546120"/>
    <w:multiLevelType w:val="hybridMultilevel"/>
    <w:tmpl w:val="B7AA75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79855C8"/>
    <w:multiLevelType w:val="multilevel"/>
    <w:tmpl w:val="5B52C8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D80722B"/>
    <w:multiLevelType w:val="multilevel"/>
    <w:tmpl w:val="3B9669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22E633A"/>
    <w:multiLevelType w:val="multilevel"/>
    <w:tmpl w:val="D7AEEB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6747B5F"/>
    <w:multiLevelType w:val="multilevel"/>
    <w:tmpl w:val="58260B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06716B9"/>
    <w:multiLevelType w:val="multilevel"/>
    <w:tmpl w:val="FA8C59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0B7094A"/>
    <w:multiLevelType w:val="multilevel"/>
    <w:tmpl w:val="0784D4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205176D"/>
    <w:multiLevelType w:val="hybridMultilevel"/>
    <w:tmpl w:val="BEB6C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7DF1782"/>
    <w:multiLevelType w:val="multilevel"/>
    <w:tmpl w:val="273A2A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BB431C7"/>
    <w:multiLevelType w:val="hybridMultilevel"/>
    <w:tmpl w:val="E7D8E5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FE571C4"/>
    <w:multiLevelType w:val="hybridMultilevel"/>
    <w:tmpl w:val="948A04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2283C86"/>
    <w:multiLevelType w:val="multilevel"/>
    <w:tmpl w:val="37A058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2ED2E6A"/>
    <w:multiLevelType w:val="multilevel"/>
    <w:tmpl w:val="8CEA5D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77D4B53"/>
    <w:multiLevelType w:val="hybridMultilevel"/>
    <w:tmpl w:val="A1CA7160"/>
    <w:lvl w:ilvl="0" w:tplc="3EFE12C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7CC723CC"/>
    <w:multiLevelType w:val="multilevel"/>
    <w:tmpl w:val="E6DAE6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E9166DC"/>
    <w:multiLevelType w:val="multilevel"/>
    <w:tmpl w:val="B67A0B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F1359C4"/>
    <w:multiLevelType w:val="hybridMultilevel"/>
    <w:tmpl w:val="142AE55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5"/>
  </w:num>
  <w:num w:numId="2">
    <w:abstractNumId w:val="2"/>
  </w:num>
  <w:num w:numId="3">
    <w:abstractNumId w:val="42"/>
  </w:num>
  <w:num w:numId="4">
    <w:abstractNumId w:val="26"/>
  </w:num>
  <w:num w:numId="5">
    <w:abstractNumId w:val="32"/>
  </w:num>
  <w:num w:numId="6">
    <w:abstractNumId w:val="17"/>
  </w:num>
  <w:num w:numId="7">
    <w:abstractNumId w:val="38"/>
  </w:num>
  <w:num w:numId="8">
    <w:abstractNumId w:val="13"/>
  </w:num>
  <w:num w:numId="9">
    <w:abstractNumId w:val="23"/>
  </w:num>
  <w:num w:numId="10">
    <w:abstractNumId w:val="40"/>
  </w:num>
  <w:num w:numId="11">
    <w:abstractNumId w:val="25"/>
  </w:num>
  <w:num w:numId="12">
    <w:abstractNumId w:val="41"/>
  </w:num>
  <w:num w:numId="13">
    <w:abstractNumId w:val="5"/>
  </w:num>
  <w:num w:numId="14">
    <w:abstractNumId w:val="7"/>
  </w:num>
  <w:num w:numId="15">
    <w:abstractNumId w:val="1"/>
  </w:num>
  <w:num w:numId="16">
    <w:abstractNumId w:val="8"/>
  </w:num>
  <w:num w:numId="17">
    <w:abstractNumId w:val="20"/>
  </w:num>
  <w:num w:numId="18">
    <w:abstractNumId w:val="31"/>
  </w:num>
  <w:num w:numId="19">
    <w:abstractNumId w:val="18"/>
  </w:num>
  <w:num w:numId="20">
    <w:abstractNumId w:val="0"/>
  </w:num>
  <w:num w:numId="21">
    <w:abstractNumId w:val="30"/>
  </w:num>
  <w:num w:numId="22">
    <w:abstractNumId w:val="34"/>
  </w:num>
  <w:num w:numId="23">
    <w:abstractNumId w:val="19"/>
  </w:num>
  <w:num w:numId="24">
    <w:abstractNumId w:val="27"/>
  </w:num>
  <w:num w:numId="25">
    <w:abstractNumId w:val="16"/>
  </w:num>
  <w:num w:numId="26">
    <w:abstractNumId w:val="4"/>
  </w:num>
  <w:num w:numId="27">
    <w:abstractNumId w:val="3"/>
  </w:num>
  <w:num w:numId="28">
    <w:abstractNumId w:val="21"/>
  </w:num>
  <w:num w:numId="29">
    <w:abstractNumId w:val="12"/>
  </w:num>
  <w:num w:numId="30">
    <w:abstractNumId w:val="37"/>
  </w:num>
  <w:num w:numId="31">
    <w:abstractNumId w:val="28"/>
  </w:num>
  <w:num w:numId="32">
    <w:abstractNumId w:val="6"/>
  </w:num>
  <w:num w:numId="33">
    <w:abstractNumId w:val="35"/>
  </w:num>
  <w:num w:numId="34">
    <w:abstractNumId w:val="36"/>
  </w:num>
  <w:num w:numId="35">
    <w:abstractNumId w:val="22"/>
  </w:num>
  <w:num w:numId="36">
    <w:abstractNumId w:val="33"/>
  </w:num>
  <w:num w:numId="37">
    <w:abstractNumId w:val="14"/>
  </w:num>
  <w:num w:numId="38">
    <w:abstractNumId w:val="24"/>
  </w:num>
  <w:num w:numId="39">
    <w:abstractNumId w:val="10"/>
  </w:num>
  <w:num w:numId="40">
    <w:abstractNumId w:val="39"/>
  </w:num>
  <w:num w:numId="41">
    <w:abstractNumId w:val="9"/>
  </w:num>
  <w:num w:numId="42">
    <w:abstractNumId w:val="29"/>
  </w:num>
  <w:num w:numId="4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4326"/>
    <w:rsid w:val="00001A42"/>
    <w:rsid w:val="00001F6C"/>
    <w:rsid w:val="00012D20"/>
    <w:rsid w:val="00013273"/>
    <w:rsid w:val="00014E9B"/>
    <w:rsid w:val="00022CF9"/>
    <w:rsid w:val="00033F64"/>
    <w:rsid w:val="00035E32"/>
    <w:rsid w:val="0003790D"/>
    <w:rsid w:val="000451E4"/>
    <w:rsid w:val="00082631"/>
    <w:rsid w:val="00093FBC"/>
    <w:rsid w:val="00094A7E"/>
    <w:rsid w:val="00095761"/>
    <w:rsid w:val="000A0E9D"/>
    <w:rsid w:val="000A484E"/>
    <w:rsid w:val="000C7A4A"/>
    <w:rsid w:val="000D2440"/>
    <w:rsid w:val="000E0054"/>
    <w:rsid w:val="000E178F"/>
    <w:rsid w:val="00100026"/>
    <w:rsid w:val="00120B2E"/>
    <w:rsid w:val="001219A6"/>
    <w:rsid w:val="00133B4D"/>
    <w:rsid w:val="00134C0F"/>
    <w:rsid w:val="001510C6"/>
    <w:rsid w:val="00177C35"/>
    <w:rsid w:val="00194C4B"/>
    <w:rsid w:val="00196775"/>
    <w:rsid w:val="001A5C9C"/>
    <w:rsid w:val="001A5DA4"/>
    <w:rsid w:val="001C6B6D"/>
    <w:rsid w:val="001C7FAF"/>
    <w:rsid w:val="002331B0"/>
    <w:rsid w:val="002346EF"/>
    <w:rsid w:val="00236D8C"/>
    <w:rsid w:val="00254228"/>
    <w:rsid w:val="00257D68"/>
    <w:rsid w:val="00275404"/>
    <w:rsid w:val="002755EB"/>
    <w:rsid w:val="002761F8"/>
    <w:rsid w:val="002966E6"/>
    <w:rsid w:val="002B2966"/>
    <w:rsid w:val="002B337F"/>
    <w:rsid w:val="002C008D"/>
    <w:rsid w:val="002C5998"/>
    <w:rsid w:val="002D1BD8"/>
    <w:rsid w:val="002D60B2"/>
    <w:rsid w:val="003055A6"/>
    <w:rsid w:val="003222A3"/>
    <w:rsid w:val="003261C9"/>
    <w:rsid w:val="00342BB7"/>
    <w:rsid w:val="003449D1"/>
    <w:rsid w:val="00364DD4"/>
    <w:rsid w:val="003807C9"/>
    <w:rsid w:val="003B4ABE"/>
    <w:rsid w:val="003C1ADB"/>
    <w:rsid w:val="003C3992"/>
    <w:rsid w:val="003C5D70"/>
    <w:rsid w:val="003D1910"/>
    <w:rsid w:val="003E0AA3"/>
    <w:rsid w:val="003E25FB"/>
    <w:rsid w:val="003F6167"/>
    <w:rsid w:val="004073DA"/>
    <w:rsid w:val="00415421"/>
    <w:rsid w:val="00421EDE"/>
    <w:rsid w:val="00440A95"/>
    <w:rsid w:val="00444A77"/>
    <w:rsid w:val="004518E5"/>
    <w:rsid w:val="004631A9"/>
    <w:rsid w:val="00465836"/>
    <w:rsid w:val="00470A6C"/>
    <w:rsid w:val="00486A57"/>
    <w:rsid w:val="0049071F"/>
    <w:rsid w:val="00492470"/>
    <w:rsid w:val="00492D4E"/>
    <w:rsid w:val="00493294"/>
    <w:rsid w:val="004B78A0"/>
    <w:rsid w:val="004D4F54"/>
    <w:rsid w:val="004D6F44"/>
    <w:rsid w:val="004E3906"/>
    <w:rsid w:val="00502265"/>
    <w:rsid w:val="005041A0"/>
    <w:rsid w:val="005058A1"/>
    <w:rsid w:val="005076D8"/>
    <w:rsid w:val="00514848"/>
    <w:rsid w:val="0052380D"/>
    <w:rsid w:val="00543ACB"/>
    <w:rsid w:val="00547971"/>
    <w:rsid w:val="00547E30"/>
    <w:rsid w:val="00561090"/>
    <w:rsid w:val="00561B28"/>
    <w:rsid w:val="00566430"/>
    <w:rsid w:val="00572992"/>
    <w:rsid w:val="00574378"/>
    <w:rsid w:val="0057762C"/>
    <w:rsid w:val="0058239B"/>
    <w:rsid w:val="0059209E"/>
    <w:rsid w:val="005A0A30"/>
    <w:rsid w:val="005C57E4"/>
    <w:rsid w:val="005E0670"/>
    <w:rsid w:val="005F2C25"/>
    <w:rsid w:val="005F5F49"/>
    <w:rsid w:val="00623126"/>
    <w:rsid w:val="00623316"/>
    <w:rsid w:val="00630ACB"/>
    <w:rsid w:val="0064033B"/>
    <w:rsid w:val="00647969"/>
    <w:rsid w:val="00650C0D"/>
    <w:rsid w:val="00654CC5"/>
    <w:rsid w:val="00683C32"/>
    <w:rsid w:val="006A5379"/>
    <w:rsid w:val="006B401B"/>
    <w:rsid w:val="006C17FA"/>
    <w:rsid w:val="006C6C73"/>
    <w:rsid w:val="006C7762"/>
    <w:rsid w:val="006D4813"/>
    <w:rsid w:val="006D5AFF"/>
    <w:rsid w:val="006F3612"/>
    <w:rsid w:val="006F413C"/>
    <w:rsid w:val="006F4A09"/>
    <w:rsid w:val="006F789D"/>
    <w:rsid w:val="00704719"/>
    <w:rsid w:val="00706EF2"/>
    <w:rsid w:val="00710B8C"/>
    <w:rsid w:val="00716621"/>
    <w:rsid w:val="007243FC"/>
    <w:rsid w:val="00725423"/>
    <w:rsid w:val="00734F89"/>
    <w:rsid w:val="00740D50"/>
    <w:rsid w:val="00742FC6"/>
    <w:rsid w:val="007473E7"/>
    <w:rsid w:val="0075710A"/>
    <w:rsid w:val="00761CFA"/>
    <w:rsid w:val="007825D5"/>
    <w:rsid w:val="00786266"/>
    <w:rsid w:val="007B2BCD"/>
    <w:rsid w:val="007C3705"/>
    <w:rsid w:val="007C40AD"/>
    <w:rsid w:val="007E3913"/>
    <w:rsid w:val="007E5736"/>
    <w:rsid w:val="007F6E27"/>
    <w:rsid w:val="0080287E"/>
    <w:rsid w:val="008063A8"/>
    <w:rsid w:val="00817091"/>
    <w:rsid w:val="00817AED"/>
    <w:rsid w:val="008223D9"/>
    <w:rsid w:val="008229EA"/>
    <w:rsid w:val="0083126A"/>
    <w:rsid w:val="00851245"/>
    <w:rsid w:val="00860172"/>
    <w:rsid w:val="0089171B"/>
    <w:rsid w:val="008C73FC"/>
    <w:rsid w:val="008D0B05"/>
    <w:rsid w:val="008D5FC5"/>
    <w:rsid w:val="008E64FD"/>
    <w:rsid w:val="008F182F"/>
    <w:rsid w:val="008F6AC7"/>
    <w:rsid w:val="00904F6D"/>
    <w:rsid w:val="00910A32"/>
    <w:rsid w:val="00910AA1"/>
    <w:rsid w:val="00917F08"/>
    <w:rsid w:val="00927F46"/>
    <w:rsid w:val="009326CA"/>
    <w:rsid w:val="00934326"/>
    <w:rsid w:val="00945FDE"/>
    <w:rsid w:val="00946B42"/>
    <w:rsid w:val="00950BA9"/>
    <w:rsid w:val="00953E9C"/>
    <w:rsid w:val="009613AB"/>
    <w:rsid w:val="00961B48"/>
    <w:rsid w:val="00975EBF"/>
    <w:rsid w:val="00977993"/>
    <w:rsid w:val="00984E14"/>
    <w:rsid w:val="00997A17"/>
    <w:rsid w:val="009A567F"/>
    <w:rsid w:val="009B6794"/>
    <w:rsid w:val="009B790A"/>
    <w:rsid w:val="009C014B"/>
    <w:rsid w:val="009C3F97"/>
    <w:rsid w:val="009C6A52"/>
    <w:rsid w:val="009E78E5"/>
    <w:rsid w:val="00A013B4"/>
    <w:rsid w:val="00A056F0"/>
    <w:rsid w:val="00A148C4"/>
    <w:rsid w:val="00A2413D"/>
    <w:rsid w:val="00A55D03"/>
    <w:rsid w:val="00A63C11"/>
    <w:rsid w:val="00A83C56"/>
    <w:rsid w:val="00A85F5D"/>
    <w:rsid w:val="00A91249"/>
    <w:rsid w:val="00A95048"/>
    <w:rsid w:val="00A957E2"/>
    <w:rsid w:val="00AA4085"/>
    <w:rsid w:val="00AB3276"/>
    <w:rsid w:val="00AB45D6"/>
    <w:rsid w:val="00AE2171"/>
    <w:rsid w:val="00B131DE"/>
    <w:rsid w:val="00B21BE4"/>
    <w:rsid w:val="00B31C6C"/>
    <w:rsid w:val="00B35AFA"/>
    <w:rsid w:val="00B44779"/>
    <w:rsid w:val="00B55E9C"/>
    <w:rsid w:val="00B564E8"/>
    <w:rsid w:val="00B62677"/>
    <w:rsid w:val="00B643D1"/>
    <w:rsid w:val="00B91165"/>
    <w:rsid w:val="00BA2BC7"/>
    <w:rsid w:val="00BE6CF6"/>
    <w:rsid w:val="00BF14AB"/>
    <w:rsid w:val="00BF321D"/>
    <w:rsid w:val="00C1290C"/>
    <w:rsid w:val="00C54615"/>
    <w:rsid w:val="00C55A72"/>
    <w:rsid w:val="00C62760"/>
    <w:rsid w:val="00C65DEC"/>
    <w:rsid w:val="00C90371"/>
    <w:rsid w:val="00CA214D"/>
    <w:rsid w:val="00CB1AE4"/>
    <w:rsid w:val="00CB3609"/>
    <w:rsid w:val="00CB7DB4"/>
    <w:rsid w:val="00CC1CC0"/>
    <w:rsid w:val="00CC22F3"/>
    <w:rsid w:val="00CC5A73"/>
    <w:rsid w:val="00CD03EA"/>
    <w:rsid w:val="00CD79EE"/>
    <w:rsid w:val="00CE3FA5"/>
    <w:rsid w:val="00CE6014"/>
    <w:rsid w:val="00CF0215"/>
    <w:rsid w:val="00CF2069"/>
    <w:rsid w:val="00CF59D7"/>
    <w:rsid w:val="00D04719"/>
    <w:rsid w:val="00D074A6"/>
    <w:rsid w:val="00D07BF4"/>
    <w:rsid w:val="00D13590"/>
    <w:rsid w:val="00D153BB"/>
    <w:rsid w:val="00D169F4"/>
    <w:rsid w:val="00D22405"/>
    <w:rsid w:val="00D6163D"/>
    <w:rsid w:val="00D809CE"/>
    <w:rsid w:val="00D82725"/>
    <w:rsid w:val="00D9698F"/>
    <w:rsid w:val="00DA3F68"/>
    <w:rsid w:val="00DA6470"/>
    <w:rsid w:val="00DA65D3"/>
    <w:rsid w:val="00DB35B6"/>
    <w:rsid w:val="00DC5418"/>
    <w:rsid w:val="00DD0613"/>
    <w:rsid w:val="00DD7F34"/>
    <w:rsid w:val="00DE3D54"/>
    <w:rsid w:val="00E034FD"/>
    <w:rsid w:val="00E05FA9"/>
    <w:rsid w:val="00E07534"/>
    <w:rsid w:val="00E15A1D"/>
    <w:rsid w:val="00E5494D"/>
    <w:rsid w:val="00E67C6B"/>
    <w:rsid w:val="00E75EEB"/>
    <w:rsid w:val="00E8432E"/>
    <w:rsid w:val="00EA57C5"/>
    <w:rsid w:val="00EB273E"/>
    <w:rsid w:val="00EB54E7"/>
    <w:rsid w:val="00ED0C1A"/>
    <w:rsid w:val="00ED1D29"/>
    <w:rsid w:val="00ED4E52"/>
    <w:rsid w:val="00EE7C6E"/>
    <w:rsid w:val="00EF1D6F"/>
    <w:rsid w:val="00F15F25"/>
    <w:rsid w:val="00F25ECF"/>
    <w:rsid w:val="00F306DA"/>
    <w:rsid w:val="00F3209A"/>
    <w:rsid w:val="00F320B7"/>
    <w:rsid w:val="00F412C2"/>
    <w:rsid w:val="00F434F4"/>
    <w:rsid w:val="00F62911"/>
    <w:rsid w:val="00F656BD"/>
    <w:rsid w:val="00F848E5"/>
    <w:rsid w:val="00F86D2D"/>
    <w:rsid w:val="00F87BCC"/>
    <w:rsid w:val="00FA2204"/>
    <w:rsid w:val="00FB06EF"/>
    <w:rsid w:val="00FD4B67"/>
    <w:rsid w:val="00FD5DD2"/>
    <w:rsid w:val="00FE040C"/>
    <w:rsid w:val="00FE18EC"/>
    <w:rsid w:val="00FF4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35DA6D"/>
  <w15:chartTrackingRefBased/>
  <w15:docId w15:val="{D17FE367-5DE8-43C1-82B3-275EA0DEA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D6F44"/>
    <w:pPr>
      <w:widowControl w:val="0"/>
      <w:spacing w:line="360" w:lineRule="exact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0"/>
    <w:next w:val="a"/>
    <w:link w:val="10"/>
    <w:uiPriority w:val="9"/>
    <w:qFormat/>
    <w:rsid w:val="00D13590"/>
    <w:pPr>
      <w:numPr>
        <w:numId w:val="1"/>
      </w:numPr>
      <w:spacing w:beforeLines="100" w:before="312" w:afterLines="50" w:after="156"/>
      <w:ind w:left="0" w:firstLineChars="0" w:firstLine="0"/>
      <w:outlineLvl w:val="0"/>
    </w:pPr>
    <w:rPr>
      <w:rFonts w:eastAsia="黑体"/>
      <w:sz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D0B05"/>
    <w:pPr>
      <w:numPr>
        <w:ilvl w:val="1"/>
      </w:numPr>
      <w:spacing w:beforeLines="50" w:before="156"/>
      <w:outlineLvl w:val="1"/>
    </w:pPr>
    <w:rPr>
      <w:sz w:val="28"/>
    </w:rPr>
  </w:style>
  <w:style w:type="paragraph" w:styleId="3">
    <w:name w:val="heading 3"/>
    <w:basedOn w:val="2"/>
    <w:next w:val="a"/>
    <w:link w:val="30"/>
    <w:uiPriority w:val="9"/>
    <w:unhideWhenUsed/>
    <w:qFormat/>
    <w:rsid w:val="00A148C4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A148C4"/>
    <w:pPr>
      <w:numPr>
        <w:ilvl w:val="3"/>
      </w:numPr>
      <w:outlineLvl w:val="3"/>
    </w:pPr>
    <w:rPr>
      <w:sz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0E17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0E178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E17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0E178F"/>
    <w:rPr>
      <w:sz w:val="18"/>
      <w:szCs w:val="18"/>
    </w:rPr>
  </w:style>
  <w:style w:type="paragraph" w:customStyle="1" w:styleId="a8">
    <w:name w:val="封面"/>
    <w:next w:val="a"/>
    <w:link w:val="a9"/>
    <w:qFormat/>
    <w:rsid w:val="00623126"/>
    <w:pPr>
      <w:jc w:val="center"/>
    </w:pPr>
    <w:rPr>
      <w:rFonts w:ascii="Times New Roman" w:eastAsia="宋体" w:hAnsi="Times New Roman" w:cs="Times New Roman"/>
      <w:b/>
      <w:noProof/>
      <w:sz w:val="44"/>
      <w:szCs w:val="44"/>
    </w:rPr>
  </w:style>
  <w:style w:type="paragraph" w:styleId="a0">
    <w:name w:val="List Paragraph"/>
    <w:basedOn w:val="a"/>
    <w:uiPriority w:val="34"/>
    <w:qFormat/>
    <w:rsid w:val="00035E32"/>
    <w:pPr>
      <w:ind w:firstLineChars="200" w:firstLine="420"/>
    </w:pPr>
  </w:style>
  <w:style w:type="character" w:customStyle="1" w:styleId="a9">
    <w:name w:val="封面 字符"/>
    <w:basedOn w:val="a1"/>
    <w:link w:val="a8"/>
    <w:rsid w:val="00623126"/>
    <w:rPr>
      <w:rFonts w:ascii="Times New Roman" w:eastAsia="宋体" w:hAnsi="Times New Roman" w:cs="Times New Roman"/>
      <w:b/>
      <w:noProof/>
      <w:sz w:val="44"/>
      <w:szCs w:val="44"/>
    </w:rPr>
  </w:style>
  <w:style w:type="character" w:customStyle="1" w:styleId="10">
    <w:name w:val="标题 1 字符"/>
    <w:basedOn w:val="a1"/>
    <w:link w:val="1"/>
    <w:uiPriority w:val="9"/>
    <w:rsid w:val="00D13590"/>
    <w:rPr>
      <w:rFonts w:ascii="Times New Roman" w:eastAsia="黑体" w:hAnsi="Times New Roman" w:cs="Times New Roman"/>
      <w:sz w:val="32"/>
    </w:rPr>
  </w:style>
  <w:style w:type="character" w:customStyle="1" w:styleId="20">
    <w:name w:val="标题 2 字符"/>
    <w:basedOn w:val="a1"/>
    <w:link w:val="2"/>
    <w:uiPriority w:val="9"/>
    <w:rsid w:val="008D0B05"/>
    <w:rPr>
      <w:rFonts w:ascii="Times New Roman" w:eastAsia="黑体" w:hAnsi="Times New Roman" w:cs="Times New Roman"/>
      <w:sz w:val="28"/>
    </w:rPr>
  </w:style>
  <w:style w:type="character" w:customStyle="1" w:styleId="30">
    <w:name w:val="标题 3 字符"/>
    <w:basedOn w:val="a1"/>
    <w:link w:val="3"/>
    <w:uiPriority w:val="9"/>
    <w:rsid w:val="00A148C4"/>
    <w:rPr>
      <w:rFonts w:ascii="Times New Roman" w:eastAsia="黑体" w:hAnsi="Times New Roman" w:cs="Times New Roman"/>
      <w:sz w:val="24"/>
    </w:rPr>
  </w:style>
  <w:style w:type="character" w:customStyle="1" w:styleId="40">
    <w:name w:val="标题 4 字符"/>
    <w:basedOn w:val="a1"/>
    <w:link w:val="4"/>
    <w:uiPriority w:val="9"/>
    <w:rsid w:val="00A148C4"/>
    <w:rPr>
      <w:rFonts w:ascii="Times New Roman" w:eastAsia="黑体" w:hAnsi="Times New Roman" w:cs="Times New Roman"/>
    </w:rPr>
  </w:style>
  <w:style w:type="paragraph" w:styleId="aa">
    <w:name w:val="No Spacing"/>
    <w:uiPriority w:val="1"/>
    <w:qFormat/>
    <w:rsid w:val="00E5494D"/>
    <w:pPr>
      <w:widowControl w:val="0"/>
      <w:jc w:val="center"/>
    </w:pPr>
    <w:rPr>
      <w:rFonts w:ascii="Times New Roman" w:eastAsia="宋体" w:hAnsi="Times New Roman" w:cs="Times New Roman"/>
      <w:noProof/>
    </w:rPr>
  </w:style>
  <w:style w:type="paragraph" w:styleId="ab">
    <w:name w:val="Normal (Web)"/>
    <w:basedOn w:val="a"/>
    <w:uiPriority w:val="99"/>
    <w:unhideWhenUsed/>
    <w:rsid w:val="000E0054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  <w:style w:type="paragraph" w:styleId="TOC2">
    <w:name w:val="toc 2"/>
    <w:basedOn w:val="a"/>
    <w:next w:val="a"/>
    <w:autoRedefine/>
    <w:uiPriority w:val="39"/>
    <w:unhideWhenUsed/>
    <w:rsid w:val="00CE3FA5"/>
    <w:pPr>
      <w:ind w:leftChars="200" w:left="420"/>
    </w:pPr>
  </w:style>
  <w:style w:type="paragraph" w:styleId="TOC1">
    <w:name w:val="toc 1"/>
    <w:basedOn w:val="a"/>
    <w:next w:val="a"/>
    <w:autoRedefine/>
    <w:uiPriority w:val="39"/>
    <w:unhideWhenUsed/>
    <w:rsid w:val="00CE3FA5"/>
  </w:style>
  <w:style w:type="character" w:styleId="ac">
    <w:name w:val="Hyperlink"/>
    <w:basedOn w:val="a1"/>
    <w:uiPriority w:val="99"/>
    <w:unhideWhenUsed/>
    <w:rsid w:val="00CE3FA5"/>
    <w:rPr>
      <w:color w:val="0563C1" w:themeColor="hyperlink"/>
      <w:u w:val="single"/>
    </w:rPr>
  </w:style>
  <w:style w:type="paragraph" w:customStyle="1" w:styleId="alt">
    <w:name w:val="alt"/>
    <w:basedOn w:val="a"/>
    <w:rsid w:val="00B564E8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omment">
    <w:name w:val="comment"/>
    <w:basedOn w:val="a1"/>
    <w:rsid w:val="00B564E8"/>
  </w:style>
  <w:style w:type="character" w:customStyle="1" w:styleId="preprocessor">
    <w:name w:val="preprocessor"/>
    <w:basedOn w:val="a1"/>
    <w:rsid w:val="00B564E8"/>
  </w:style>
  <w:style w:type="character" w:customStyle="1" w:styleId="datatypes">
    <w:name w:val="datatypes"/>
    <w:basedOn w:val="a1"/>
    <w:rsid w:val="000A0E9D"/>
  </w:style>
  <w:style w:type="character" w:customStyle="1" w:styleId="keyword">
    <w:name w:val="keyword"/>
    <w:basedOn w:val="a1"/>
    <w:rsid w:val="003B4ABE"/>
  </w:style>
  <w:style w:type="character" w:customStyle="1" w:styleId="string">
    <w:name w:val="string"/>
    <w:basedOn w:val="a1"/>
    <w:rsid w:val="00D6163D"/>
  </w:style>
  <w:style w:type="table" w:styleId="ad">
    <w:name w:val="Table Grid"/>
    <w:basedOn w:val="a2"/>
    <w:uiPriority w:val="39"/>
    <w:rsid w:val="003E25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Unresolved Mention"/>
    <w:basedOn w:val="a1"/>
    <w:uiPriority w:val="99"/>
    <w:semiHidden/>
    <w:unhideWhenUsed/>
    <w:rsid w:val="00B31C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43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75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77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4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2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6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0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9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74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17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19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10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49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2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0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2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8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44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83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70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0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79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4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9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4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72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1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49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28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8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43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75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4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8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23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9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99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316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15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93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1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package" Target="embeddings/Microsoft_Visio___.vsdx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hyperlink" Target="https://gitee.com/guo_zhanyu/multi-pc-multi-thread" TargetMode="External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2.png"/><Relationship Id="rId58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hyperlink" Target="https://schlr.cnki.net/Detail/index/SJESLAST/SJES2125112A244A4BC0DC0C805EE959BE4A" TargetMode="External"/><Relationship Id="rId61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1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jpg"/><Relationship Id="rId5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EDE073-A6FB-459E-A95B-630EFCED71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44</Pages>
  <Words>3914</Words>
  <Characters>22312</Characters>
  <Application>Microsoft Office Word</Application>
  <DocSecurity>0</DocSecurity>
  <Lines>185</Lines>
  <Paragraphs>52</Paragraphs>
  <ScaleCrop>false</ScaleCrop>
  <Company/>
  <LinksUpToDate>false</LinksUpToDate>
  <CharactersWithSpaces>26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yu Guo</dc:creator>
  <cp:keywords/>
  <dc:description/>
  <cp:lastModifiedBy>Zhanyu Guo</cp:lastModifiedBy>
  <cp:revision>266</cp:revision>
  <cp:lastPrinted>2021-01-08T13:10:00Z</cp:lastPrinted>
  <dcterms:created xsi:type="dcterms:W3CDTF">2021-01-07T10:23:00Z</dcterms:created>
  <dcterms:modified xsi:type="dcterms:W3CDTF">2021-01-08T13:10:00Z</dcterms:modified>
</cp:coreProperties>
</file>